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D2261" w:rsidRPr="00C3295F" w:rsidRDefault="00597E1A" w:rsidP="00C3295F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 </w:t>
      </w:r>
      <w:r w:rsidR="008F039B" w:rsidRPr="00C3295F">
        <w:rPr>
          <w:sz w:val="32"/>
          <w:szCs w:val="32"/>
        </w:rPr>
        <w:t>L</w:t>
      </w:r>
      <w:r w:rsidR="008F039B" w:rsidRPr="00C3295F">
        <w:rPr>
          <w:rFonts w:hint="eastAsia"/>
          <w:sz w:val="32"/>
          <w:szCs w:val="32"/>
        </w:rPr>
        <w:t>inux</w:t>
      </w:r>
      <w:r w:rsidR="008F039B" w:rsidRPr="00C3295F">
        <w:rPr>
          <w:rFonts w:hint="eastAsia"/>
          <w:sz w:val="32"/>
          <w:szCs w:val="32"/>
        </w:rPr>
        <w:t>进程信息及内存分布简介</w:t>
      </w:r>
    </w:p>
    <w:p w:rsidR="00C3295F" w:rsidRDefault="00C3295F" w:rsidP="00C3295F">
      <w:pPr>
        <w:jc w:val="center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——何良斌</w:t>
      </w:r>
    </w:p>
    <w:p w:rsidR="001A3EFA" w:rsidRPr="00341075" w:rsidRDefault="0046515C" w:rsidP="00041681">
      <w:pPr>
        <w:outlineLvl w:val="0"/>
        <w:rPr>
          <w:b/>
          <w:sz w:val="28"/>
          <w:szCs w:val="28"/>
        </w:rPr>
      </w:pPr>
      <w:r w:rsidRPr="00341075">
        <w:rPr>
          <w:rFonts w:hint="eastAsia"/>
          <w:b/>
          <w:sz w:val="28"/>
          <w:szCs w:val="28"/>
        </w:rPr>
        <w:t>一、</w:t>
      </w:r>
      <w:r w:rsidRPr="00341075">
        <w:rPr>
          <w:rFonts w:hint="eastAsia"/>
          <w:b/>
          <w:sz w:val="28"/>
          <w:szCs w:val="28"/>
        </w:rPr>
        <w:t>linux</w:t>
      </w:r>
      <w:r w:rsidRPr="00341075">
        <w:rPr>
          <w:rFonts w:hint="eastAsia"/>
          <w:b/>
          <w:sz w:val="28"/>
          <w:szCs w:val="28"/>
        </w:rPr>
        <w:t>进程信息</w:t>
      </w:r>
    </w:p>
    <w:p w:rsidR="00E259E5" w:rsidRDefault="00BF289E" w:rsidP="00230251">
      <w:pPr>
        <w:ind w:firstLine="420"/>
      </w:pPr>
      <w:r>
        <w:rPr>
          <w:rFonts w:hint="eastAsia"/>
        </w:rPr>
        <w:t>本文</w:t>
      </w:r>
      <w:r w:rsidR="00E259E5">
        <w:rPr>
          <w:rFonts w:hint="eastAsia"/>
        </w:rPr>
        <w:t>以</w:t>
      </w:r>
      <w:r w:rsidR="00E259E5">
        <w:rPr>
          <w:rFonts w:hint="eastAsia"/>
        </w:rPr>
        <w:t>thread</w:t>
      </w:r>
      <w:r w:rsidR="00E259E5">
        <w:rPr>
          <w:rFonts w:hint="eastAsia"/>
        </w:rPr>
        <w:t>进程为例</w:t>
      </w:r>
      <w:r w:rsidR="001A67D4">
        <w:rPr>
          <w:rFonts w:hint="eastAsia"/>
        </w:rPr>
        <w:t>，简单创建两个线程。</w:t>
      </w:r>
    </w:p>
    <w:p w:rsidR="009B7DAC" w:rsidRDefault="009B7DAC" w:rsidP="00230251">
      <w:pPr>
        <w:ind w:firstLine="420"/>
      </w:pPr>
    </w:p>
    <w:p w:rsidR="0046515C" w:rsidRPr="0046515C" w:rsidRDefault="0046515C">
      <w:r>
        <w:rPr>
          <w:rFonts w:hint="eastAsia"/>
        </w:rPr>
        <w:t>1</w:t>
      </w:r>
      <w:r>
        <w:rPr>
          <w:rFonts w:hint="eastAsia"/>
        </w:rPr>
        <w:t>、获取进程状态</w:t>
      </w:r>
      <w:r>
        <w:rPr>
          <w:rFonts w:hint="eastAsia"/>
        </w:rPr>
        <w:t>cat /proc/&lt;pid&gt;/status</w:t>
      </w:r>
      <w:r w:rsidR="00375502">
        <w:rPr>
          <w:rFonts w:hint="eastAsia"/>
        </w:rPr>
        <w:t>（海思平台和</w:t>
      </w:r>
      <w:r w:rsidR="00375502">
        <w:rPr>
          <w:rFonts w:hint="eastAsia"/>
        </w:rPr>
        <w:t>ST</w:t>
      </w:r>
      <w:r w:rsidR="00375502">
        <w:rPr>
          <w:rFonts w:hint="eastAsia"/>
        </w:rPr>
        <w:t>平台差不多）</w:t>
      </w:r>
    </w:p>
    <w:p w:rsidR="00E7056B" w:rsidRDefault="00E7056B" w:rsidP="00E7056B">
      <w:r>
        <w:t>Name:   thread</w:t>
      </w:r>
    </w:p>
    <w:p w:rsidR="00E7056B" w:rsidRDefault="00E7056B" w:rsidP="00E7056B">
      <w:r>
        <w:t>State:  S (sleeping)</w:t>
      </w:r>
    </w:p>
    <w:p w:rsidR="00E7056B" w:rsidRDefault="00E7056B" w:rsidP="00E7056B">
      <w:r>
        <w:t>Tgid:   1199</w:t>
      </w:r>
    </w:p>
    <w:p w:rsidR="00E7056B" w:rsidRDefault="00E7056B" w:rsidP="00E7056B">
      <w:r>
        <w:t>Pid:    1199</w:t>
      </w:r>
    </w:p>
    <w:p w:rsidR="00E7056B" w:rsidRDefault="00E7056B" w:rsidP="00E7056B">
      <w:r>
        <w:t>PPid:   1195</w:t>
      </w:r>
    </w:p>
    <w:p w:rsidR="00E7056B" w:rsidRDefault="00E7056B" w:rsidP="00E7056B">
      <w:r>
        <w:t>TracerPid:      0</w:t>
      </w:r>
    </w:p>
    <w:p w:rsidR="00E7056B" w:rsidRDefault="00E7056B" w:rsidP="00E7056B">
      <w:r>
        <w:t>Uid:    0       0       0       0</w:t>
      </w:r>
    </w:p>
    <w:p w:rsidR="00E7056B" w:rsidRDefault="00E7056B" w:rsidP="00E7056B">
      <w:r>
        <w:t>Gid:    0       0       0       0</w:t>
      </w:r>
    </w:p>
    <w:p w:rsidR="00E7056B" w:rsidRDefault="00E7056B" w:rsidP="00E7056B">
      <w:r>
        <w:t>FDSize: 32</w:t>
      </w:r>
    </w:p>
    <w:p w:rsidR="00E7056B" w:rsidRDefault="00E7056B" w:rsidP="00E7056B">
      <w:r>
        <w:t xml:space="preserve">Groups: 0 </w:t>
      </w:r>
    </w:p>
    <w:p w:rsidR="00E7056B" w:rsidRDefault="00E7056B" w:rsidP="00E7056B">
      <w:r>
        <w:t>VmPeak:    13156 kB</w:t>
      </w:r>
    </w:p>
    <w:p w:rsidR="00E7056B" w:rsidRDefault="00E7056B" w:rsidP="00E7056B">
      <w:r>
        <w:t>VmSize:    13156 kB</w:t>
      </w:r>
    </w:p>
    <w:p w:rsidR="00E7056B" w:rsidRDefault="00E7056B" w:rsidP="00E7056B">
      <w:r>
        <w:t>VmLck:         0 kB</w:t>
      </w:r>
    </w:p>
    <w:p w:rsidR="00E7056B" w:rsidRDefault="00E7056B" w:rsidP="00E7056B">
      <w:r>
        <w:t>VmHWM:       256 kB</w:t>
      </w:r>
    </w:p>
    <w:p w:rsidR="00E7056B" w:rsidRDefault="00E7056B" w:rsidP="00E7056B">
      <w:r>
        <w:t>VmRSS:       256 kB</w:t>
      </w:r>
    </w:p>
    <w:p w:rsidR="00E7056B" w:rsidRDefault="00E7056B" w:rsidP="00E7056B">
      <w:r>
        <w:t>VmData:    12448 kB</w:t>
      </w:r>
    </w:p>
    <w:p w:rsidR="00E7056B" w:rsidRDefault="00E7056B" w:rsidP="00E7056B">
      <w:r>
        <w:t>VmStk:       160 kB</w:t>
      </w:r>
    </w:p>
    <w:p w:rsidR="00E7056B" w:rsidRDefault="00E7056B" w:rsidP="00E7056B">
      <w:r>
        <w:t>VmExe:       544 kB</w:t>
      </w:r>
    </w:p>
    <w:p w:rsidR="00E7056B" w:rsidRDefault="00E7056B" w:rsidP="00E7056B">
      <w:r>
        <w:t>VmLib:         0 kB</w:t>
      </w:r>
    </w:p>
    <w:p w:rsidR="00E7056B" w:rsidRDefault="00E7056B" w:rsidP="00E7056B">
      <w:r>
        <w:t>VmPTE:        12 kB</w:t>
      </w:r>
    </w:p>
    <w:p w:rsidR="00E7056B" w:rsidRDefault="00E7056B" w:rsidP="00E7056B">
      <w:r>
        <w:t>VmSwap:        0 kB</w:t>
      </w:r>
    </w:p>
    <w:p w:rsidR="00E7056B" w:rsidRDefault="00E7056B" w:rsidP="00E7056B">
      <w:r>
        <w:t>Threads:        3</w:t>
      </w:r>
    </w:p>
    <w:p w:rsidR="00E7056B" w:rsidRDefault="00E7056B" w:rsidP="00E7056B">
      <w:r>
        <w:t>SigQ:   0/1223</w:t>
      </w:r>
    </w:p>
    <w:p w:rsidR="00E7056B" w:rsidRDefault="00E7056B" w:rsidP="00E7056B">
      <w:r>
        <w:t>SigPnd: 0000000000000000</w:t>
      </w:r>
    </w:p>
    <w:p w:rsidR="00E7056B" w:rsidRDefault="00E7056B" w:rsidP="00E7056B">
      <w:r>
        <w:t>ShdPnd: 0000000000000000</w:t>
      </w:r>
    </w:p>
    <w:p w:rsidR="00E7056B" w:rsidRDefault="00E7056B" w:rsidP="00E7056B">
      <w:r>
        <w:t>SigBlk: 0000000000000000</w:t>
      </w:r>
    </w:p>
    <w:p w:rsidR="00E7056B" w:rsidRDefault="00E7056B" w:rsidP="00E7056B">
      <w:r>
        <w:t>SigIgn: 0000000000000004</w:t>
      </w:r>
    </w:p>
    <w:p w:rsidR="00E7056B" w:rsidRDefault="00E7056B" w:rsidP="00E7056B">
      <w:r>
        <w:t>SigCgt: 0000000180000000</w:t>
      </w:r>
    </w:p>
    <w:p w:rsidR="00E7056B" w:rsidRDefault="00E7056B" w:rsidP="00E7056B">
      <w:r>
        <w:t>CapInh: 0000000000000000</w:t>
      </w:r>
    </w:p>
    <w:p w:rsidR="00E7056B" w:rsidRDefault="00E7056B" w:rsidP="00E7056B">
      <w:r>
        <w:t>CapPrm: ffffffffffffffff</w:t>
      </w:r>
    </w:p>
    <w:p w:rsidR="00E7056B" w:rsidRDefault="00E7056B" w:rsidP="00E7056B">
      <w:r>
        <w:t>CapEff: ffffffffffffffff</w:t>
      </w:r>
    </w:p>
    <w:p w:rsidR="00E7056B" w:rsidRDefault="00E7056B" w:rsidP="00E7056B">
      <w:r>
        <w:t>CapBnd: ffffffffffffffff</w:t>
      </w:r>
    </w:p>
    <w:p w:rsidR="00E7056B" w:rsidRDefault="00E7056B" w:rsidP="00E7056B">
      <w:r>
        <w:t>Cpus_allowed:   1</w:t>
      </w:r>
    </w:p>
    <w:p w:rsidR="00E7056B" w:rsidRDefault="00E7056B" w:rsidP="00E7056B">
      <w:r>
        <w:t>Cpus_allowed_list:      0</w:t>
      </w:r>
    </w:p>
    <w:p w:rsidR="00E7056B" w:rsidRDefault="00E7056B" w:rsidP="00E7056B">
      <w:r>
        <w:t>voluntary_ctxt_switches:        5</w:t>
      </w:r>
    </w:p>
    <w:p w:rsidR="00E7056B" w:rsidRDefault="00E7056B" w:rsidP="00E7056B"/>
    <w:p w:rsidR="00976189" w:rsidRDefault="00976189" w:rsidP="00041681">
      <w:r>
        <w:rPr>
          <w:rFonts w:hint="eastAsia"/>
        </w:rPr>
        <w:lastRenderedPageBreak/>
        <w:t>Name:  //</w:t>
      </w:r>
      <w:r>
        <w:rPr>
          <w:rFonts w:hint="eastAsia"/>
        </w:rPr>
        <w:t>进程名字</w:t>
      </w:r>
    </w:p>
    <w:p w:rsidR="00976189" w:rsidRDefault="00976189" w:rsidP="00976189">
      <w:r>
        <w:rPr>
          <w:rFonts w:hint="eastAsia"/>
        </w:rPr>
        <w:t>State: //</w:t>
      </w:r>
      <w:r>
        <w:rPr>
          <w:rFonts w:hint="eastAsia"/>
        </w:rPr>
        <w:t>任务状态</w:t>
      </w:r>
      <w:r>
        <w:rPr>
          <w:rFonts w:hint="eastAsia"/>
        </w:rPr>
        <w:t xml:space="preserve">, </w:t>
      </w:r>
      <w:r>
        <w:rPr>
          <w:rFonts w:hint="eastAsia"/>
        </w:rPr>
        <w:t>运行</w:t>
      </w:r>
      <w:r>
        <w:rPr>
          <w:rFonts w:hint="eastAsia"/>
        </w:rPr>
        <w:t>/</w:t>
      </w:r>
      <w:r>
        <w:rPr>
          <w:rFonts w:hint="eastAsia"/>
        </w:rPr>
        <w:t>睡眠</w:t>
      </w:r>
      <w:r>
        <w:rPr>
          <w:rFonts w:hint="eastAsia"/>
        </w:rPr>
        <w:t>/</w:t>
      </w:r>
      <w:r>
        <w:rPr>
          <w:rFonts w:hint="eastAsia"/>
        </w:rPr>
        <w:t>僵死</w:t>
      </w:r>
      <w:r>
        <w:rPr>
          <w:rFonts w:hint="eastAsia"/>
        </w:rPr>
        <w:t>/</w:t>
      </w:r>
    </w:p>
    <w:p w:rsidR="00976189" w:rsidRDefault="00976189" w:rsidP="00976189">
      <w:r>
        <w:rPr>
          <w:rFonts w:hint="eastAsia"/>
        </w:rPr>
        <w:t>Tgid:   //</w:t>
      </w:r>
      <w:r>
        <w:rPr>
          <w:rFonts w:hint="eastAsia"/>
        </w:rPr>
        <w:t>线程组号</w:t>
      </w:r>
    </w:p>
    <w:p w:rsidR="00976189" w:rsidRDefault="00976189" w:rsidP="00976189">
      <w:r>
        <w:rPr>
          <w:rFonts w:hint="eastAsia"/>
        </w:rPr>
        <w:t>Pid:   //</w:t>
      </w:r>
      <w:r>
        <w:rPr>
          <w:rFonts w:hint="eastAsia"/>
        </w:rPr>
        <w:t>任务</w:t>
      </w:r>
      <w:r>
        <w:rPr>
          <w:rFonts w:hint="eastAsia"/>
        </w:rPr>
        <w:t>ID</w:t>
      </w:r>
    </w:p>
    <w:p w:rsidR="00976189" w:rsidRDefault="00976189" w:rsidP="00976189">
      <w:r>
        <w:rPr>
          <w:rFonts w:hint="eastAsia"/>
        </w:rPr>
        <w:t>PPid:  //</w:t>
      </w:r>
      <w:r>
        <w:rPr>
          <w:rFonts w:hint="eastAsia"/>
        </w:rPr>
        <w:t>父进程</w:t>
      </w:r>
      <w:r>
        <w:rPr>
          <w:rFonts w:hint="eastAsia"/>
        </w:rPr>
        <w:t>ID</w:t>
      </w:r>
    </w:p>
    <w:p w:rsidR="00976189" w:rsidRDefault="00976189" w:rsidP="00976189">
      <w:r>
        <w:rPr>
          <w:rFonts w:hint="eastAsia"/>
        </w:rPr>
        <w:t>TracerPid:  //</w:t>
      </w:r>
      <w:r>
        <w:rPr>
          <w:rFonts w:hint="eastAsia"/>
        </w:rPr>
        <w:t>接收跟踪该进程信号的进程</w:t>
      </w:r>
      <w:r>
        <w:rPr>
          <w:rFonts w:hint="eastAsia"/>
        </w:rPr>
        <w:t>ID</w:t>
      </w:r>
      <w:r>
        <w:rPr>
          <w:rFonts w:hint="eastAsia"/>
        </w:rPr>
        <w:t>号</w:t>
      </w:r>
    </w:p>
    <w:p w:rsidR="00976189" w:rsidRDefault="00976189" w:rsidP="00976189">
      <w:r>
        <w:rPr>
          <w:rFonts w:hint="eastAsia"/>
        </w:rPr>
        <w:t>FDSize: //</w:t>
      </w:r>
      <w:r>
        <w:rPr>
          <w:rFonts w:hint="eastAsia"/>
        </w:rPr>
        <w:t>文件描述符最大个数</w:t>
      </w:r>
    </w:p>
    <w:p w:rsidR="00976189" w:rsidRDefault="00976189" w:rsidP="00976189">
      <w:r>
        <w:rPr>
          <w:rFonts w:hint="eastAsia"/>
        </w:rPr>
        <w:t>Groups: //</w:t>
      </w:r>
      <w:r>
        <w:rPr>
          <w:rFonts w:hint="eastAsia"/>
        </w:rPr>
        <w:t>启动该进程用户所属的组</w:t>
      </w:r>
      <w:r>
        <w:rPr>
          <w:rFonts w:hint="eastAsia"/>
        </w:rPr>
        <w:t>ID</w:t>
      </w:r>
    </w:p>
    <w:p w:rsidR="00976189" w:rsidRPr="00BD3DD9" w:rsidRDefault="00976189" w:rsidP="00976189">
      <w:pPr>
        <w:rPr>
          <w:color w:val="FF0000"/>
        </w:rPr>
      </w:pPr>
      <w:r w:rsidRPr="00BD3DD9">
        <w:rPr>
          <w:rFonts w:hint="eastAsia"/>
          <w:color w:val="FF0000"/>
        </w:rPr>
        <w:t xml:space="preserve">VmPeak:  </w:t>
      </w:r>
      <w:r w:rsidR="00A92504" w:rsidRPr="00BD3DD9">
        <w:rPr>
          <w:rFonts w:hint="eastAsia"/>
          <w:color w:val="FF0000"/>
        </w:rPr>
        <w:tab/>
      </w:r>
      <w:r w:rsidRPr="00BD3DD9">
        <w:rPr>
          <w:rFonts w:hint="eastAsia"/>
          <w:color w:val="FF0000"/>
        </w:rPr>
        <w:t>//</w:t>
      </w:r>
      <w:r w:rsidRPr="00BD3DD9">
        <w:rPr>
          <w:rFonts w:hint="eastAsia"/>
          <w:color w:val="FF0000"/>
        </w:rPr>
        <w:t>进程地址空间的大小</w:t>
      </w:r>
      <w:r w:rsidRPr="00BD3DD9">
        <w:rPr>
          <w:rFonts w:hint="eastAsia"/>
          <w:color w:val="FF0000"/>
        </w:rPr>
        <w:t>,</w:t>
      </w:r>
      <w:r w:rsidRPr="00BD3DD9">
        <w:rPr>
          <w:rFonts w:hint="eastAsia"/>
          <w:color w:val="FF0000"/>
        </w:rPr>
        <w:t>进程运行过程中占用内存的峰值</w:t>
      </w:r>
      <w:r w:rsidR="00BD3DD9">
        <w:rPr>
          <w:rFonts w:hint="eastAsia"/>
          <w:color w:val="FF0000"/>
        </w:rPr>
        <w:t xml:space="preserve"> </w:t>
      </w:r>
      <w:r w:rsidR="00BD3DD9">
        <w:rPr>
          <w:rFonts w:hint="eastAsia"/>
          <w:color w:val="FF0000"/>
        </w:rPr>
        <w:t>，代表占用的最大内存空间</w:t>
      </w:r>
    </w:p>
    <w:p w:rsidR="00976189" w:rsidRDefault="00976189" w:rsidP="00976189">
      <w:r>
        <w:rPr>
          <w:rFonts w:hint="eastAsia"/>
        </w:rPr>
        <w:t xml:space="preserve">VmSize:   </w:t>
      </w:r>
      <w:r w:rsidR="00A92504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虚拟地址空间大小（</w:t>
      </w:r>
      <w:r>
        <w:rPr>
          <w:rFonts w:hint="eastAsia"/>
        </w:rPr>
        <w:t>total_vm</w:t>
      </w:r>
      <w:r>
        <w:rPr>
          <w:rFonts w:hint="eastAsia"/>
        </w:rPr>
        <w:t>进程地址空间大小</w:t>
      </w:r>
      <w:r>
        <w:rPr>
          <w:rFonts w:hint="eastAsia"/>
        </w:rPr>
        <w:t xml:space="preserve"> - reserved_vm</w:t>
      </w:r>
      <w:r>
        <w:rPr>
          <w:rFonts w:hint="eastAsia"/>
        </w:rPr>
        <w:t>进程在预留的内存间物理页）</w:t>
      </w:r>
    </w:p>
    <w:p w:rsidR="00976189" w:rsidRDefault="00976189" w:rsidP="00976189">
      <w:r>
        <w:rPr>
          <w:rFonts w:hint="eastAsia"/>
        </w:rPr>
        <w:t xml:space="preserve">VmLck:         </w:t>
      </w:r>
      <w:r w:rsidR="00A92504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已经锁定的物理内存大小（</w:t>
      </w:r>
      <w:r>
        <w:rPr>
          <w:rFonts w:hint="eastAsia"/>
        </w:rPr>
        <w:t>loack_vm</w:t>
      </w:r>
      <w:r>
        <w:rPr>
          <w:rFonts w:hint="eastAsia"/>
        </w:rPr>
        <w:t>）</w:t>
      </w:r>
    </w:p>
    <w:p w:rsidR="00976189" w:rsidRPr="00FC6AB9" w:rsidRDefault="00976189" w:rsidP="00976189">
      <w:pPr>
        <w:rPr>
          <w:color w:val="FF0000"/>
        </w:rPr>
      </w:pPr>
      <w:r w:rsidRPr="00FC6AB9">
        <w:rPr>
          <w:rFonts w:hint="eastAsia"/>
          <w:color w:val="FF0000"/>
        </w:rPr>
        <w:t xml:space="preserve">VmHWM:    </w:t>
      </w:r>
      <w:r w:rsidR="00A92504" w:rsidRPr="00FC6AB9">
        <w:rPr>
          <w:rFonts w:hint="eastAsia"/>
          <w:color w:val="FF0000"/>
        </w:rPr>
        <w:tab/>
      </w:r>
      <w:r w:rsidRPr="00FC6AB9">
        <w:rPr>
          <w:rFonts w:hint="eastAsia"/>
          <w:color w:val="FF0000"/>
        </w:rPr>
        <w:t>//</w:t>
      </w:r>
      <w:r w:rsidRPr="00FC6AB9">
        <w:rPr>
          <w:rFonts w:hint="eastAsia"/>
          <w:color w:val="FF0000"/>
        </w:rPr>
        <w:t>应用程序使用物理内存大小峰值</w:t>
      </w:r>
    </w:p>
    <w:p w:rsidR="00976189" w:rsidRPr="00FC6AB9" w:rsidRDefault="00976189" w:rsidP="00976189">
      <w:pPr>
        <w:rPr>
          <w:color w:val="FF0000"/>
        </w:rPr>
      </w:pPr>
      <w:r w:rsidRPr="00FC6AB9">
        <w:rPr>
          <w:rFonts w:hint="eastAsia"/>
          <w:color w:val="FF0000"/>
        </w:rPr>
        <w:t xml:space="preserve">VmRSS:    </w:t>
      </w:r>
      <w:r w:rsidR="00A92504" w:rsidRPr="00FC6AB9">
        <w:rPr>
          <w:rFonts w:hint="eastAsia"/>
          <w:color w:val="FF0000"/>
        </w:rPr>
        <w:tab/>
      </w:r>
      <w:r w:rsidRPr="00FC6AB9">
        <w:rPr>
          <w:rFonts w:hint="eastAsia"/>
          <w:color w:val="FF0000"/>
        </w:rPr>
        <w:t>//</w:t>
      </w:r>
      <w:r w:rsidRPr="00FC6AB9">
        <w:rPr>
          <w:rFonts w:hint="eastAsia"/>
          <w:color w:val="FF0000"/>
        </w:rPr>
        <w:t>应用程序正在使用的物理内存大小</w:t>
      </w:r>
    </w:p>
    <w:p w:rsidR="00976189" w:rsidRDefault="00976189" w:rsidP="00976189">
      <w:r>
        <w:rPr>
          <w:rFonts w:hint="eastAsia"/>
        </w:rPr>
        <w:t xml:space="preserve">VmData:   </w:t>
      </w:r>
      <w:r w:rsidR="00A92504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程序数据段的大小（所占虚拟内存大小）</w:t>
      </w:r>
      <w:r>
        <w:rPr>
          <w:rFonts w:hint="eastAsia"/>
        </w:rPr>
        <w:t>,</w:t>
      </w:r>
      <w:r>
        <w:rPr>
          <w:rFonts w:hint="eastAsia"/>
        </w:rPr>
        <w:t>存放了初始化数据（</w:t>
      </w:r>
      <w:r>
        <w:rPr>
          <w:rFonts w:hint="eastAsia"/>
        </w:rPr>
        <w:t>total_vm - shared_vm - stack_vm</w:t>
      </w:r>
      <w:r>
        <w:rPr>
          <w:rFonts w:hint="eastAsia"/>
        </w:rPr>
        <w:t>）</w:t>
      </w:r>
    </w:p>
    <w:p w:rsidR="00976189" w:rsidRDefault="00976189" w:rsidP="00976189">
      <w:r>
        <w:rPr>
          <w:rFonts w:hint="eastAsia"/>
        </w:rPr>
        <w:t xml:space="preserve">VmStk:       </w:t>
      </w:r>
      <w:r w:rsidR="00A92504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任务用户堆栈大小（</w:t>
      </w:r>
      <w:r>
        <w:rPr>
          <w:rFonts w:hint="eastAsia"/>
        </w:rPr>
        <w:t>stack_vm</w:t>
      </w:r>
      <w:r>
        <w:rPr>
          <w:rFonts w:hint="eastAsia"/>
        </w:rPr>
        <w:t>）</w:t>
      </w:r>
    </w:p>
    <w:p w:rsidR="00976189" w:rsidRDefault="00976189" w:rsidP="00976189">
      <w:r>
        <w:rPr>
          <w:rFonts w:hint="eastAsia"/>
        </w:rPr>
        <w:t xml:space="preserve">VmExe:     </w:t>
      </w:r>
      <w:r w:rsidR="00A92504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程序拥有的可执行虚拟内存大小，代码段，不包括任务使用的库（</w:t>
      </w:r>
      <w:r>
        <w:rPr>
          <w:rFonts w:hint="eastAsia"/>
        </w:rPr>
        <w:t>end_code_start_code</w:t>
      </w:r>
      <w:r>
        <w:rPr>
          <w:rFonts w:hint="eastAsia"/>
        </w:rPr>
        <w:t>）</w:t>
      </w:r>
    </w:p>
    <w:p w:rsidR="00976189" w:rsidRDefault="00976189" w:rsidP="00976189">
      <w:r>
        <w:rPr>
          <w:rFonts w:hint="eastAsia"/>
        </w:rPr>
        <w:t xml:space="preserve">VmLib:         </w:t>
      </w:r>
      <w:r w:rsidR="00A92504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被映像到任务的虚拟内存空间的库大小（</w:t>
      </w:r>
      <w:r>
        <w:rPr>
          <w:rFonts w:hint="eastAsia"/>
        </w:rPr>
        <w:t>exec_lib</w:t>
      </w:r>
      <w:r>
        <w:rPr>
          <w:rFonts w:hint="eastAsia"/>
        </w:rPr>
        <w:t>）</w:t>
      </w:r>
    </w:p>
    <w:p w:rsidR="00976189" w:rsidRDefault="00976189" w:rsidP="00976189">
      <w:r>
        <w:rPr>
          <w:rFonts w:hint="eastAsia"/>
        </w:rPr>
        <w:t xml:space="preserve">VmPTE:       </w:t>
      </w:r>
      <w:r w:rsidR="00A92504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该进程页表大小</w:t>
      </w:r>
    </w:p>
    <w:p w:rsidR="00976189" w:rsidRPr="0064517B" w:rsidRDefault="00976189" w:rsidP="00976189">
      <w:pPr>
        <w:rPr>
          <w:color w:val="FF0000"/>
        </w:rPr>
      </w:pPr>
      <w:r w:rsidRPr="0064517B">
        <w:rPr>
          <w:rFonts w:hint="eastAsia"/>
          <w:color w:val="FF0000"/>
        </w:rPr>
        <w:t xml:space="preserve">Threads:       </w:t>
      </w:r>
      <w:r w:rsidR="00A92504" w:rsidRPr="0064517B">
        <w:rPr>
          <w:rFonts w:hint="eastAsia"/>
          <w:color w:val="FF0000"/>
        </w:rPr>
        <w:tab/>
      </w:r>
      <w:r w:rsidRPr="0064517B">
        <w:rPr>
          <w:rFonts w:hint="eastAsia"/>
          <w:color w:val="FF0000"/>
        </w:rPr>
        <w:t>//</w:t>
      </w:r>
      <w:r w:rsidRPr="0064517B">
        <w:rPr>
          <w:rFonts w:hint="eastAsia"/>
          <w:color w:val="FF0000"/>
        </w:rPr>
        <w:t>线程个数</w:t>
      </w:r>
    </w:p>
    <w:p w:rsidR="00976189" w:rsidRDefault="00976189" w:rsidP="00976189">
      <w:r>
        <w:rPr>
          <w:rFonts w:hint="eastAsia"/>
        </w:rPr>
        <w:t>SigQ:   0/1935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待处理信号个数</w:t>
      </w:r>
    </w:p>
    <w:p w:rsidR="00976189" w:rsidRDefault="00976189" w:rsidP="00976189">
      <w:r>
        <w:rPr>
          <w:rFonts w:hint="eastAsia"/>
        </w:rPr>
        <w:t>SigPnd: 0000000000000000</w:t>
      </w:r>
      <w:r>
        <w:rPr>
          <w:rFonts w:hint="eastAsia"/>
        </w:rPr>
        <w:tab/>
        <w:t>//</w:t>
      </w:r>
      <w:r>
        <w:rPr>
          <w:rFonts w:hint="eastAsia"/>
        </w:rPr>
        <w:t>屏蔽位，存储了该线程的待处理信号</w:t>
      </w:r>
    </w:p>
    <w:p w:rsidR="00976189" w:rsidRDefault="00976189" w:rsidP="00976189">
      <w:r>
        <w:rPr>
          <w:rFonts w:hint="eastAsia"/>
        </w:rPr>
        <w:t>ShdPnd: 0000000000000000</w:t>
      </w:r>
      <w:r>
        <w:rPr>
          <w:rFonts w:hint="eastAsia"/>
        </w:rPr>
        <w:tab/>
        <w:t>//</w:t>
      </w:r>
      <w:r>
        <w:rPr>
          <w:rFonts w:hint="eastAsia"/>
        </w:rPr>
        <w:t>屏蔽位，存储了该线程组的待处理信号</w:t>
      </w:r>
    </w:p>
    <w:p w:rsidR="00976189" w:rsidRDefault="00976189" w:rsidP="00976189">
      <w:r>
        <w:rPr>
          <w:rFonts w:hint="eastAsia"/>
        </w:rPr>
        <w:t>SigBlk: 0000000000000000</w:t>
      </w:r>
      <w:r>
        <w:rPr>
          <w:rFonts w:hint="eastAsia"/>
        </w:rPr>
        <w:tab/>
        <w:t>//</w:t>
      </w:r>
      <w:r>
        <w:rPr>
          <w:rFonts w:hint="eastAsia"/>
        </w:rPr>
        <w:t>存放被阻塞的信号</w:t>
      </w:r>
    </w:p>
    <w:p w:rsidR="00976189" w:rsidRDefault="00976189" w:rsidP="00976189">
      <w:r>
        <w:rPr>
          <w:rFonts w:hint="eastAsia"/>
        </w:rPr>
        <w:t>SigIgn: 0000000000000001</w:t>
      </w:r>
      <w:r>
        <w:rPr>
          <w:rFonts w:hint="eastAsia"/>
        </w:rPr>
        <w:tab/>
        <w:t>//</w:t>
      </w:r>
      <w:r>
        <w:rPr>
          <w:rFonts w:hint="eastAsia"/>
        </w:rPr>
        <w:t>存放被忽略信号</w:t>
      </w:r>
    </w:p>
    <w:p w:rsidR="00976189" w:rsidRDefault="00976189" w:rsidP="00976189">
      <w:r>
        <w:rPr>
          <w:rFonts w:hint="eastAsia"/>
        </w:rPr>
        <w:t>SigCgt: 00000001e0001cfe</w:t>
      </w:r>
      <w:r>
        <w:rPr>
          <w:rFonts w:hint="eastAsia"/>
        </w:rPr>
        <w:tab/>
        <w:t>//</w:t>
      </w:r>
      <w:r>
        <w:rPr>
          <w:rFonts w:hint="eastAsia"/>
        </w:rPr>
        <w:t>存放被俘获到的信号</w:t>
      </w:r>
    </w:p>
    <w:p w:rsidR="00976189" w:rsidRDefault="00976189" w:rsidP="00976189">
      <w:r>
        <w:rPr>
          <w:rFonts w:hint="eastAsia"/>
        </w:rPr>
        <w:t>CapInh: 0000000000000000</w:t>
      </w:r>
      <w:r>
        <w:rPr>
          <w:rFonts w:hint="eastAsia"/>
        </w:rPr>
        <w:tab/>
        <w:t>//</w:t>
      </w:r>
      <w:r>
        <w:rPr>
          <w:rFonts w:hint="eastAsia"/>
        </w:rPr>
        <w:t>能被当前进程执行的程序的继承能力</w:t>
      </w:r>
    </w:p>
    <w:p w:rsidR="00976189" w:rsidRDefault="00976189" w:rsidP="00976189">
      <w:r>
        <w:rPr>
          <w:rFonts w:hint="eastAsia"/>
        </w:rPr>
        <w:t>CapPrm: ffffffffffffffff</w:t>
      </w:r>
      <w:r>
        <w:rPr>
          <w:rFonts w:hint="eastAsia"/>
        </w:rPr>
        <w:tab/>
        <w:t>//</w:t>
      </w:r>
      <w:r>
        <w:rPr>
          <w:rFonts w:hint="eastAsia"/>
        </w:rPr>
        <w:t>进程能够使用的能力</w:t>
      </w:r>
    </w:p>
    <w:p w:rsidR="00976189" w:rsidRDefault="00976189" w:rsidP="00976189">
      <w:r>
        <w:rPr>
          <w:rFonts w:hint="eastAsia"/>
        </w:rPr>
        <w:t>CapEff: ffffffffffffffff</w:t>
      </w:r>
      <w:r>
        <w:rPr>
          <w:rFonts w:hint="eastAsia"/>
        </w:rPr>
        <w:tab/>
        <w:t>//</w:t>
      </w:r>
      <w:r>
        <w:rPr>
          <w:rFonts w:hint="eastAsia"/>
        </w:rPr>
        <w:t>进程有效能力</w:t>
      </w:r>
    </w:p>
    <w:p w:rsidR="00976189" w:rsidRDefault="00976189" w:rsidP="00976189">
      <w:r>
        <w:t>CapBnd: ffffffffffffffff</w:t>
      </w:r>
    </w:p>
    <w:p w:rsidR="00976189" w:rsidRDefault="00976189" w:rsidP="00976189">
      <w:r>
        <w:t>Cpus_allowed:   3</w:t>
      </w:r>
    </w:p>
    <w:p w:rsidR="00976189" w:rsidRDefault="00976189" w:rsidP="00976189">
      <w:r>
        <w:t>Cpus_allowed_list:      0-1</w:t>
      </w:r>
    </w:p>
    <w:p w:rsidR="00976189" w:rsidRDefault="00976189" w:rsidP="00976189">
      <w:r>
        <w:t>voluntary_ctxt_switches:        1125</w:t>
      </w:r>
    </w:p>
    <w:p w:rsidR="0046515C" w:rsidRDefault="00976189" w:rsidP="00976189">
      <w:r>
        <w:t>nonvoluntary_ctxt_switches:     301</w:t>
      </w:r>
    </w:p>
    <w:p w:rsidR="0046515C" w:rsidRDefault="0046515C"/>
    <w:p w:rsidR="0046515C" w:rsidRDefault="0046515C">
      <w:r>
        <w:rPr>
          <w:rFonts w:hint="eastAsia"/>
        </w:rPr>
        <w:t>2</w:t>
      </w:r>
      <w:r>
        <w:rPr>
          <w:rFonts w:hint="eastAsia"/>
        </w:rPr>
        <w:t>、获取进程内存空间映射</w:t>
      </w:r>
      <w:r>
        <w:rPr>
          <w:rFonts w:hint="eastAsia"/>
        </w:rPr>
        <w:t>cat /proc/&lt;pid&gt;/map</w:t>
      </w:r>
      <w:r w:rsidR="00160CB1">
        <w:rPr>
          <w:rFonts w:hint="eastAsia"/>
        </w:rPr>
        <w:t>s</w:t>
      </w:r>
      <w:r w:rsidR="006A54E9" w:rsidRPr="00E141DB">
        <w:rPr>
          <w:rFonts w:hint="eastAsia"/>
          <w:b/>
          <w:color w:val="FF0000"/>
        </w:rPr>
        <w:t>（海思平台）</w:t>
      </w:r>
    </w:p>
    <w:p w:rsidR="00BC4F29" w:rsidRDefault="00CB6831" w:rsidP="00BC4F29">
      <w:r w:rsidRPr="00CB6831">
        <w:rPr>
          <w:rFonts w:hint="eastAsia"/>
        </w:rPr>
        <w:t>反应进程占用的内存区域</w:t>
      </w:r>
      <w:r w:rsidR="00C846B3">
        <w:rPr>
          <w:rFonts w:hint="eastAsia"/>
        </w:rPr>
        <w:t>，</w:t>
      </w:r>
      <w:r w:rsidR="00BC4F29">
        <w:rPr>
          <w:rFonts w:hint="eastAsia"/>
        </w:rPr>
        <w:t>每行数据意思：</w:t>
      </w:r>
    </w:p>
    <w:p w:rsidR="00BC4F29" w:rsidRDefault="00BC4F29" w:rsidP="00BC4F29">
      <w:r>
        <w:rPr>
          <w:rFonts w:hint="eastAsia"/>
        </w:rPr>
        <w:t>开始——结束</w:t>
      </w:r>
      <w:r>
        <w:rPr>
          <w:rFonts w:hint="eastAsia"/>
        </w:rPr>
        <w:tab/>
      </w:r>
      <w:r>
        <w:rPr>
          <w:rFonts w:hint="eastAsia"/>
        </w:rPr>
        <w:t>访问权限</w:t>
      </w:r>
      <w:r>
        <w:rPr>
          <w:rFonts w:hint="eastAsia"/>
        </w:rPr>
        <w:tab/>
      </w:r>
      <w:r>
        <w:rPr>
          <w:rFonts w:hint="eastAsia"/>
        </w:rPr>
        <w:t>偏移</w:t>
      </w:r>
      <w:r>
        <w:rPr>
          <w:rFonts w:hint="eastAsia"/>
        </w:rPr>
        <w:tab/>
      </w:r>
      <w:r>
        <w:rPr>
          <w:rFonts w:hint="eastAsia"/>
        </w:rPr>
        <w:t>主设备号</w:t>
      </w:r>
      <w:r>
        <w:rPr>
          <w:rFonts w:hint="eastAsia"/>
        </w:rPr>
        <w:t>:</w:t>
      </w:r>
      <w:r>
        <w:rPr>
          <w:rFonts w:hint="eastAsia"/>
        </w:rPr>
        <w:t>次设备号</w:t>
      </w:r>
      <w:r>
        <w:rPr>
          <w:rFonts w:hint="eastAsia"/>
        </w:rPr>
        <w:tab/>
        <w:t>i</w:t>
      </w:r>
      <w:r>
        <w:rPr>
          <w:rFonts w:hint="eastAsia"/>
        </w:rPr>
        <w:t>节点</w:t>
      </w:r>
      <w:r>
        <w:rPr>
          <w:rFonts w:hint="eastAsia"/>
        </w:rPr>
        <w:tab/>
      </w:r>
      <w:r>
        <w:rPr>
          <w:rFonts w:hint="eastAsia"/>
        </w:rPr>
        <w:t>文件</w:t>
      </w:r>
    </w:p>
    <w:p w:rsidR="00BC4F29" w:rsidRPr="00BC4F29" w:rsidRDefault="00BC4F29" w:rsidP="00CF23E0"/>
    <w:p w:rsidR="00CF23E0" w:rsidRPr="00D9308A" w:rsidRDefault="00CF23E0" w:rsidP="00CF23E0">
      <w:pPr>
        <w:rPr>
          <w:color w:val="7030A0"/>
        </w:rPr>
      </w:pPr>
      <w:r w:rsidRPr="00D9308A">
        <w:rPr>
          <w:color w:val="7030A0"/>
        </w:rPr>
        <w:t>00008000-00090000 r-xp 00000000 00:0f 1014855    /home/thread</w:t>
      </w:r>
    </w:p>
    <w:p w:rsidR="00CF23E0" w:rsidRPr="008A067B" w:rsidRDefault="00CF23E0" w:rsidP="00CF23E0">
      <w:pPr>
        <w:rPr>
          <w:color w:val="00B0F0"/>
        </w:rPr>
      </w:pPr>
      <w:r w:rsidRPr="008A067B">
        <w:rPr>
          <w:color w:val="00B0F0"/>
        </w:rPr>
        <w:t>00090000-00091000 rw-p 00088000 00:0f 1014855    /home/thread</w:t>
      </w:r>
    </w:p>
    <w:p w:rsidR="00CF23E0" w:rsidRPr="008A067B" w:rsidRDefault="00CF23E0" w:rsidP="00CF23E0">
      <w:pPr>
        <w:rPr>
          <w:color w:val="00B0F0"/>
        </w:rPr>
      </w:pPr>
      <w:r w:rsidRPr="008A067B">
        <w:rPr>
          <w:color w:val="00B0F0"/>
        </w:rPr>
        <w:lastRenderedPageBreak/>
        <w:t xml:space="preserve">00091000-00095000 rw-p 00000000 00:00 0 </w:t>
      </w:r>
    </w:p>
    <w:p w:rsidR="00CF23E0" w:rsidRPr="001E132A" w:rsidRDefault="00CF23E0" w:rsidP="00CF23E0">
      <w:pPr>
        <w:rPr>
          <w:color w:val="C00000"/>
        </w:rPr>
      </w:pPr>
      <w:r w:rsidRPr="001E132A">
        <w:rPr>
          <w:color w:val="C00000"/>
        </w:rPr>
        <w:t>0137d000-0139f000 rw-p 00000000 00:00 0          [heap]</w:t>
      </w:r>
    </w:p>
    <w:p w:rsidR="00CF23E0" w:rsidRPr="00D9308A" w:rsidRDefault="00CF23E0" w:rsidP="00CF23E0">
      <w:pPr>
        <w:rPr>
          <w:color w:val="000000" w:themeColor="text1"/>
        </w:rPr>
      </w:pPr>
      <w:r w:rsidRPr="00D9308A">
        <w:rPr>
          <w:color w:val="000000" w:themeColor="text1"/>
        </w:rPr>
        <w:t xml:space="preserve">2ab52000-2ab53000 rw-p 00000000 00:00 0 </w:t>
      </w:r>
    </w:p>
    <w:p w:rsidR="00CF23E0" w:rsidRPr="00D9308A" w:rsidRDefault="00CF23E0" w:rsidP="00CF23E0">
      <w:pPr>
        <w:rPr>
          <w:color w:val="0000FF"/>
        </w:rPr>
      </w:pPr>
      <w:r w:rsidRPr="00D9308A">
        <w:rPr>
          <w:color w:val="0000FF"/>
        </w:rPr>
        <w:t xml:space="preserve">2ab71000-2ab72000 ---p 00000000 00:00 0 </w:t>
      </w:r>
    </w:p>
    <w:p w:rsidR="00CF23E0" w:rsidRDefault="00CF23E0" w:rsidP="00CF23E0">
      <w:r w:rsidRPr="00D9308A">
        <w:rPr>
          <w:color w:val="0000FF"/>
        </w:rPr>
        <w:t>2ab72000-2b171000 rw-p 00000000 00:00 0</w:t>
      </w:r>
      <w:r>
        <w:t xml:space="preserve"> </w:t>
      </w:r>
    </w:p>
    <w:p w:rsidR="00CF23E0" w:rsidRPr="00D9308A" w:rsidRDefault="00CF23E0" w:rsidP="00CF23E0">
      <w:pPr>
        <w:rPr>
          <w:color w:val="FF00FF"/>
        </w:rPr>
      </w:pPr>
      <w:r w:rsidRPr="00D9308A">
        <w:rPr>
          <w:color w:val="FF00FF"/>
        </w:rPr>
        <w:t xml:space="preserve">2b218000-2b219000 ---p 00000000 00:00 0 </w:t>
      </w:r>
    </w:p>
    <w:p w:rsidR="00CF23E0" w:rsidRPr="00D9308A" w:rsidRDefault="00CF23E0" w:rsidP="00CF23E0">
      <w:pPr>
        <w:rPr>
          <w:color w:val="FF00FF"/>
        </w:rPr>
      </w:pPr>
      <w:r w:rsidRPr="00D9308A">
        <w:rPr>
          <w:color w:val="FF00FF"/>
        </w:rPr>
        <w:t xml:space="preserve">2b219000-2b818000 rw-p 00000000 00:00 0 </w:t>
      </w:r>
    </w:p>
    <w:p w:rsidR="00CF23E0" w:rsidRPr="00144063" w:rsidRDefault="00CF23E0" w:rsidP="00CF23E0">
      <w:pPr>
        <w:rPr>
          <w:color w:val="E36C0A" w:themeColor="accent6" w:themeShade="BF"/>
        </w:rPr>
      </w:pPr>
      <w:r w:rsidRPr="00144063">
        <w:rPr>
          <w:color w:val="E36C0A" w:themeColor="accent6" w:themeShade="BF"/>
        </w:rPr>
        <w:t>7e973000-7e99a000 rw-p 00000000 00:00 0          [stack]</w:t>
      </w:r>
    </w:p>
    <w:p w:rsidR="0046515C" w:rsidRDefault="00CF23E0" w:rsidP="00CF23E0">
      <w:r>
        <w:t>ffff0000-ffff1000 r-xp 00000000 00:00 0          [vectors]</w:t>
      </w:r>
    </w:p>
    <w:p w:rsidR="00DC0813" w:rsidRDefault="00DC0813" w:rsidP="00CF23E0"/>
    <w:p w:rsidR="0046515C" w:rsidRDefault="0046515C"/>
    <w:p w:rsidR="001006E7" w:rsidRDefault="005A2D9B">
      <w:r>
        <w:rPr>
          <w:rFonts w:hint="eastAsia"/>
        </w:rPr>
        <w:t>3</w:t>
      </w:r>
      <w:r>
        <w:rPr>
          <w:rFonts w:hint="eastAsia"/>
        </w:rPr>
        <w:t>、获取进程内存空间映射</w:t>
      </w:r>
      <w:r>
        <w:rPr>
          <w:rFonts w:hint="eastAsia"/>
        </w:rPr>
        <w:t>cat /proc/&lt;pid&gt;/map</w:t>
      </w:r>
      <w:r w:rsidR="00697AD1">
        <w:rPr>
          <w:rFonts w:hint="eastAsia"/>
        </w:rPr>
        <w:t>s</w:t>
      </w:r>
      <w:r w:rsidRPr="00E141DB">
        <w:rPr>
          <w:rFonts w:hint="eastAsia"/>
          <w:b/>
          <w:color w:val="FF0000"/>
        </w:rPr>
        <w:t>（</w:t>
      </w:r>
      <w:r w:rsidRPr="00E141DB">
        <w:rPr>
          <w:rFonts w:hint="eastAsia"/>
          <w:b/>
          <w:color w:val="FF0000"/>
        </w:rPr>
        <w:t>ST</w:t>
      </w:r>
      <w:r w:rsidRPr="00E141DB">
        <w:rPr>
          <w:rFonts w:hint="eastAsia"/>
          <w:b/>
          <w:color w:val="FF0000"/>
        </w:rPr>
        <w:t>平台）</w:t>
      </w:r>
    </w:p>
    <w:p w:rsidR="00085161" w:rsidRPr="009C3DCA" w:rsidRDefault="00085161" w:rsidP="00085161">
      <w:pPr>
        <w:rPr>
          <w:color w:val="7030A0"/>
        </w:rPr>
      </w:pPr>
      <w:r w:rsidRPr="009C3DCA">
        <w:rPr>
          <w:color w:val="7030A0"/>
        </w:rPr>
        <w:t>00008000-00078000 r-xp 00000000 00:13 1047568    /home/n7/thread</w:t>
      </w:r>
    </w:p>
    <w:p w:rsidR="00085161" w:rsidRPr="008A067B" w:rsidRDefault="00085161" w:rsidP="00085161">
      <w:pPr>
        <w:rPr>
          <w:color w:val="00B0F0"/>
        </w:rPr>
      </w:pPr>
      <w:r w:rsidRPr="008A067B">
        <w:rPr>
          <w:color w:val="00B0F0"/>
        </w:rPr>
        <w:t>0007f000-00081000 rw-p 0006f000 00:13 1047568    /home/n7/thread</w:t>
      </w:r>
    </w:p>
    <w:p w:rsidR="00085161" w:rsidRPr="008A067B" w:rsidRDefault="00085161" w:rsidP="00085161">
      <w:pPr>
        <w:rPr>
          <w:color w:val="00B0F0"/>
        </w:rPr>
      </w:pPr>
      <w:r w:rsidRPr="008A067B">
        <w:rPr>
          <w:color w:val="00B0F0"/>
        </w:rPr>
        <w:t xml:space="preserve">00081000-00084000 rw-p 00000000 00:00 0 </w:t>
      </w:r>
    </w:p>
    <w:p w:rsidR="00085161" w:rsidRPr="009C3DCA" w:rsidRDefault="00085161" w:rsidP="00085161">
      <w:pPr>
        <w:rPr>
          <w:color w:val="C00000"/>
        </w:rPr>
      </w:pPr>
      <w:r w:rsidRPr="009C3DCA">
        <w:rPr>
          <w:color w:val="C00000"/>
        </w:rPr>
        <w:t>01499000-014bb000 rw-p 00000000 00:00 0          [heap]</w:t>
      </w:r>
    </w:p>
    <w:p w:rsidR="00085161" w:rsidRPr="009C3DCA" w:rsidRDefault="00085161" w:rsidP="00085161">
      <w:pPr>
        <w:rPr>
          <w:color w:val="0000FF"/>
        </w:rPr>
      </w:pPr>
      <w:r w:rsidRPr="009C3DCA">
        <w:rPr>
          <w:color w:val="0000FF"/>
        </w:rPr>
        <w:t xml:space="preserve">75fe4000-75fe5000 ---p 00000000 00:00 0 </w:t>
      </w:r>
    </w:p>
    <w:p w:rsidR="00085161" w:rsidRPr="009C3DCA" w:rsidRDefault="00085161" w:rsidP="00085161">
      <w:pPr>
        <w:rPr>
          <w:color w:val="0000FF"/>
        </w:rPr>
      </w:pPr>
      <w:r w:rsidRPr="009C3DCA">
        <w:rPr>
          <w:color w:val="0000FF"/>
        </w:rPr>
        <w:t>75fe5000-767e4000 rw-p 00000000 00:00 0          [stack:437]</w:t>
      </w:r>
    </w:p>
    <w:p w:rsidR="00085161" w:rsidRPr="009C3DCA" w:rsidRDefault="00085161" w:rsidP="00085161">
      <w:pPr>
        <w:rPr>
          <w:color w:val="FF00FF"/>
        </w:rPr>
      </w:pPr>
      <w:r w:rsidRPr="009C3DCA">
        <w:rPr>
          <w:color w:val="FF00FF"/>
        </w:rPr>
        <w:t xml:space="preserve">767e4000-767e5000 ---p 00000000 00:00 0 </w:t>
      </w:r>
    </w:p>
    <w:p w:rsidR="00085161" w:rsidRPr="009C3DCA" w:rsidRDefault="00085161" w:rsidP="00085161">
      <w:pPr>
        <w:rPr>
          <w:color w:val="FF00FF"/>
        </w:rPr>
      </w:pPr>
      <w:r w:rsidRPr="009C3DCA">
        <w:rPr>
          <w:color w:val="FF00FF"/>
        </w:rPr>
        <w:t>767e5000-76fe5000 rw-p 00000000 00:00 0          [stack:436]</w:t>
      </w:r>
    </w:p>
    <w:p w:rsidR="00085161" w:rsidRPr="009C3DCA" w:rsidRDefault="00085161" w:rsidP="00085161">
      <w:pPr>
        <w:rPr>
          <w:color w:val="E36C0A" w:themeColor="accent6" w:themeShade="BF"/>
        </w:rPr>
      </w:pPr>
      <w:r w:rsidRPr="009C3DCA">
        <w:rPr>
          <w:color w:val="E36C0A" w:themeColor="accent6" w:themeShade="BF"/>
        </w:rPr>
        <w:t>7e9f7000-7ea1e000 rw-p 00000000 00:00 0          [stack]</w:t>
      </w:r>
    </w:p>
    <w:p w:rsidR="001006E7" w:rsidRDefault="00085161" w:rsidP="00085161">
      <w:r>
        <w:t>ffff0000-ffff1000 r-xp 00000000 00:00 0          [vectors]</w:t>
      </w:r>
    </w:p>
    <w:p w:rsidR="001006E7" w:rsidRDefault="001006E7"/>
    <w:p w:rsidR="001A67D4" w:rsidRDefault="001A67D4"/>
    <w:p w:rsidR="001A67D4" w:rsidRDefault="00743587">
      <w:r>
        <w:rPr>
          <w:rFonts w:hint="eastAsia"/>
        </w:rPr>
        <w:t>4</w:t>
      </w:r>
      <w:r>
        <w:rPr>
          <w:rFonts w:hint="eastAsia"/>
        </w:rPr>
        <w:t>、</w:t>
      </w:r>
      <w:r w:rsidR="008C474C">
        <w:rPr>
          <w:rFonts w:hint="eastAsia"/>
        </w:rPr>
        <w:t>进程</w:t>
      </w:r>
      <w:r>
        <w:rPr>
          <w:rFonts w:hint="eastAsia"/>
        </w:rPr>
        <w:t>maps</w:t>
      </w:r>
      <w:r>
        <w:rPr>
          <w:rFonts w:hint="eastAsia"/>
        </w:rPr>
        <w:t>解析</w:t>
      </w:r>
    </w:p>
    <w:p w:rsidR="00697AD1" w:rsidRDefault="00697AD1" w:rsidP="00A65B74">
      <w:pPr>
        <w:ind w:firstLine="420"/>
      </w:pPr>
      <w:r>
        <w:rPr>
          <w:rFonts w:hint="eastAsia"/>
        </w:rPr>
        <w:t>从</w:t>
      </w:r>
      <w:r>
        <w:rPr>
          <w:rFonts w:hint="eastAsia"/>
        </w:rPr>
        <w:t>maps</w:t>
      </w:r>
      <w:r>
        <w:rPr>
          <w:rFonts w:hint="eastAsia"/>
        </w:rPr>
        <w:t>可以得到进程的一个内存布局图</w:t>
      </w:r>
      <w:r w:rsidR="00051648">
        <w:rPr>
          <w:rFonts w:hint="eastAsia"/>
        </w:rPr>
        <w:t>，不同颜色代表程序不同段映射</w:t>
      </w:r>
      <w:r>
        <w:rPr>
          <w:rFonts w:hint="eastAsia"/>
        </w:rPr>
        <w:t>：</w:t>
      </w:r>
    </w:p>
    <w:p w:rsidR="00697AD1" w:rsidRPr="00697AD1" w:rsidRDefault="00716301" w:rsidP="00716301">
      <w:pPr>
        <w:jc w:val="center"/>
      </w:pPr>
      <w:r>
        <w:object w:dxaOrig="6315" w:dyaOrig="5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75pt;height:270pt" o:ole="">
            <v:imagedata r:id="rId7" o:title=""/>
          </v:shape>
          <o:OLEObject Type="Embed" ProgID="Visio.Drawing.11" ShapeID="_x0000_i1025" DrawAspect="Content" ObjectID="_1575998394" r:id="rId8"/>
        </w:object>
      </w:r>
    </w:p>
    <w:p w:rsidR="009B5BC8" w:rsidRDefault="008C474C">
      <w:r>
        <w:rPr>
          <w:rFonts w:hint="eastAsia"/>
        </w:rPr>
        <w:lastRenderedPageBreak/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B85F5C">
        <w:rPr>
          <w:rFonts w:hint="eastAsia"/>
        </w:rPr>
        <w:t>代码段</w:t>
      </w:r>
    </w:p>
    <w:p w:rsidR="008101C3" w:rsidRPr="00D9308A" w:rsidRDefault="008101C3" w:rsidP="008101C3">
      <w:pPr>
        <w:rPr>
          <w:color w:val="7030A0"/>
        </w:rPr>
      </w:pPr>
      <w:r w:rsidRPr="00D9308A">
        <w:rPr>
          <w:color w:val="7030A0"/>
        </w:rPr>
        <w:t>00008000-00090000 r-xp 00000000 00:0f 1014855    /home/thread</w:t>
      </w:r>
    </w:p>
    <w:p w:rsidR="00B85F5C" w:rsidRDefault="0063650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数据和</w:t>
      </w:r>
      <w:r>
        <w:rPr>
          <w:rFonts w:hint="eastAsia"/>
        </w:rPr>
        <w:t>BSS</w:t>
      </w:r>
      <w:r>
        <w:rPr>
          <w:rFonts w:hint="eastAsia"/>
        </w:rPr>
        <w:t>段</w:t>
      </w:r>
    </w:p>
    <w:p w:rsidR="008101C3" w:rsidRDefault="008101C3" w:rsidP="008101C3">
      <w:pPr>
        <w:rPr>
          <w:color w:val="00B0F0"/>
        </w:rPr>
      </w:pPr>
      <w:r w:rsidRPr="00D9308A">
        <w:rPr>
          <w:color w:val="00B0F0"/>
        </w:rPr>
        <w:t>00090000-00091000 rw-p 00088000 00:0f 1014855    /home/thread</w:t>
      </w:r>
    </w:p>
    <w:p w:rsidR="008A067B" w:rsidRPr="00D9308A" w:rsidRDefault="008A067B" w:rsidP="008101C3">
      <w:pPr>
        <w:rPr>
          <w:color w:val="00B0F0"/>
        </w:rPr>
      </w:pPr>
      <w:r w:rsidRPr="008A067B">
        <w:rPr>
          <w:color w:val="00B0F0"/>
        </w:rPr>
        <w:t>00091000-</w:t>
      </w:r>
      <w:r w:rsidR="00181603">
        <w:rPr>
          <w:color w:val="00B0F0"/>
        </w:rPr>
        <w:t xml:space="preserve">00095000 rw-p 00000000 00:00 0 </w:t>
      </w:r>
    </w:p>
    <w:p w:rsidR="002F4FA2" w:rsidRDefault="002F4FA2">
      <w:r>
        <w:rPr>
          <w:rFonts w:hint="eastAsia"/>
        </w:rPr>
        <w:t>数据和</w:t>
      </w:r>
      <w:r>
        <w:rPr>
          <w:rFonts w:hint="eastAsia"/>
        </w:rPr>
        <w:t>bss</w:t>
      </w:r>
      <w:r>
        <w:rPr>
          <w:rFonts w:hint="eastAsia"/>
        </w:rPr>
        <w:t>段</w:t>
      </w:r>
      <w:r w:rsidR="00197193">
        <w:rPr>
          <w:rFonts w:hint="eastAsia"/>
        </w:rPr>
        <w:t>与代码段基本都是紧挨着的。</w:t>
      </w:r>
    </w:p>
    <w:p w:rsidR="00636506" w:rsidRDefault="008101C3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堆</w:t>
      </w:r>
      <w:r>
        <w:rPr>
          <w:rFonts w:hint="eastAsia"/>
        </w:rPr>
        <w:t>heap</w:t>
      </w:r>
    </w:p>
    <w:p w:rsidR="008101C3" w:rsidRPr="009C3DCA" w:rsidRDefault="008101C3" w:rsidP="008101C3">
      <w:pPr>
        <w:rPr>
          <w:color w:val="C00000"/>
        </w:rPr>
      </w:pPr>
      <w:r w:rsidRPr="009C3DCA">
        <w:rPr>
          <w:color w:val="C00000"/>
        </w:rPr>
        <w:t>01499000-014bb000 rw-p 00000000 00:00 0          [heap]</w:t>
      </w:r>
    </w:p>
    <w:p w:rsidR="008101C3" w:rsidRDefault="008101C3">
      <w:r>
        <w:rPr>
          <w:rFonts w:hint="eastAsia"/>
        </w:rPr>
        <w:t>向上增长</w:t>
      </w:r>
    </w:p>
    <w:p w:rsidR="00017503" w:rsidRPr="009E3193" w:rsidRDefault="00017503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100547">
        <w:rPr>
          <w:rFonts w:hint="eastAsia"/>
        </w:rPr>
        <w:t>mmap</w:t>
      </w:r>
      <w:r w:rsidR="00100547">
        <w:rPr>
          <w:rFonts w:hint="eastAsia"/>
        </w:rPr>
        <w:t>区域</w:t>
      </w:r>
    </w:p>
    <w:p w:rsidR="001A67D4" w:rsidRDefault="00EB1B03">
      <w:r>
        <w:rPr>
          <w:rFonts w:hint="eastAsia"/>
        </w:rPr>
        <w:t>t</w:t>
      </w:r>
      <w:r w:rsidR="00117D6D">
        <w:rPr>
          <w:rFonts w:hint="eastAsia"/>
        </w:rPr>
        <w:t>hread</w:t>
      </w:r>
      <w:r w:rsidR="00117D6D">
        <w:rPr>
          <w:rFonts w:hint="eastAsia"/>
        </w:rPr>
        <w:t>进程主要是创建了两个线程，每个线程的堆栈大小为</w:t>
      </w:r>
      <w:r w:rsidR="007F59AA">
        <w:rPr>
          <w:rFonts w:hint="eastAsia"/>
        </w:rPr>
        <w:t>6</w:t>
      </w:r>
      <w:r w:rsidR="00117D6D">
        <w:rPr>
          <w:rFonts w:hint="eastAsia"/>
        </w:rPr>
        <w:t>M</w:t>
      </w:r>
      <w:r w:rsidR="00117D6D">
        <w:rPr>
          <w:rFonts w:hint="eastAsia"/>
        </w:rPr>
        <w:t>。</w:t>
      </w:r>
    </w:p>
    <w:p w:rsidR="00117D6D" w:rsidRPr="00D9308A" w:rsidRDefault="00117D6D" w:rsidP="00117D6D">
      <w:pPr>
        <w:rPr>
          <w:color w:val="0000FF"/>
        </w:rPr>
      </w:pPr>
      <w:r w:rsidRPr="00D9308A">
        <w:rPr>
          <w:color w:val="0000FF"/>
        </w:rPr>
        <w:t xml:space="preserve">2ab71000-2ab72000 ---p 00000000 00:00 0 </w:t>
      </w:r>
      <w:r w:rsidR="00B80731">
        <w:rPr>
          <w:rFonts w:hint="eastAsia"/>
          <w:color w:val="0000FF"/>
        </w:rPr>
        <w:tab/>
        <w:t>//4K</w:t>
      </w:r>
    </w:p>
    <w:p w:rsidR="00117D6D" w:rsidRDefault="00117D6D" w:rsidP="00117D6D">
      <w:r w:rsidRPr="00D9308A">
        <w:rPr>
          <w:color w:val="0000FF"/>
        </w:rPr>
        <w:t>2ab72000-2b171000 rw-p 00000000 00:00 0</w:t>
      </w:r>
      <w:r>
        <w:t xml:space="preserve"> </w:t>
      </w:r>
      <w:r w:rsidR="007F59AA">
        <w:rPr>
          <w:rFonts w:hint="eastAsia"/>
        </w:rPr>
        <w:tab/>
        <w:t>//6</w:t>
      </w:r>
      <w:r w:rsidR="00B80731">
        <w:rPr>
          <w:rFonts w:hint="eastAsia"/>
        </w:rPr>
        <w:t>M</w:t>
      </w:r>
    </w:p>
    <w:p w:rsidR="00117D6D" w:rsidRPr="00D9308A" w:rsidRDefault="00117D6D" w:rsidP="00117D6D">
      <w:pPr>
        <w:rPr>
          <w:color w:val="FF00FF"/>
        </w:rPr>
      </w:pPr>
      <w:r w:rsidRPr="00D9308A">
        <w:rPr>
          <w:color w:val="FF00FF"/>
        </w:rPr>
        <w:t xml:space="preserve">2b218000-2b219000 ---p 00000000 00:00 0 </w:t>
      </w:r>
      <w:r w:rsidR="007F59AA">
        <w:rPr>
          <w:rFonts w:hint="eastAsia"/>
          <w:color w:val="FF00FF"/>
        </w:rPr>
        <w:tab/>
        <w:t>//4K</w:t>
      </w:r>
    </w:p>
    <w:p w:rsidR="00117D6D" w:rsidRPr="00D9308A" w:rsidRDefault="00117D6D" w:rsidP="00117D6D">
      <w:pPr>
        <w:rPr>
          <w:color w:val="FF00FF"/>
        </w:rPr>
      </w:pPr>
      <w:r w:rsidRPr="00D9308A">
        <w:rPr>
          <w:color w:val="FF00FF"/>
        </w:rPr>
        <w:t xml:space="preserve">2b219000-2b818000 rw-p 00000000 00:00 0 </w:t>
      </w:r>
      <w:r w:rsidR="007F59AA">
        <w:rPr>
          <w:rFonts w:hint="eastAsia"/>
          <w:color w:val="FF00FF"/>
        </w:rPr>
        <w:tab/>
        <w:t>//6M</w:t>
      </w:r>
    </w:p>
    <w:p w:rsidR="00117D6D" w:rsidRDefault="001D3A8D" w:rsidP="007E429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海思与</w:t>
      </w:r>
      <w:r>
        <w:rPr>
          <w:rFonts w:hint="eastAsia"/>
        </w:rPr>
        <w:t>ST</w:t>
      </w:r>
      <w:r>
        <w:rPr>
          <w:rFonts w:hint="eastAsia"/>
        </w:rPr>
        <w:t>平台对比发现</w:t>
      </w:r>
      <w:r w:rsidR="00F65932">
        <w:rPr>
          <w:rFonts w:hint="eastAsia"/>
        </w:rPr>
        <w:t>创建线程时</w:t>
      </w:r>
      <w:r w:rsidR="00F65932">
        <w:rPr>
          <w:rFonts w:hint="eastAsia"/>
        </w:rPr>
        <w:t>mmap</w:t>
      </w:r>
      <w:r w:rsidR="00F65932">
        <w:rPr>
          <w:rFonts w:hint="eastAsia"/>
        </w:rPr>
        <w:t>增长方向刚好相反，</w:t>
      </w:r>
      <w:r w:rsidR="00F65932" w:rsidRPr="00235605">
        <w:rPr>
          <w:rFonts w:hint="eastAsia"/>
          <w:color w:val="FF0000"/>
        </w:rPr>
        <w:t>见第四节</w:t>
      </w:r>
      <w:r w:rsidR="00F65932">
        <w:rPr>
          <w:rFonts w:hint="eastAsia"/>
        </w:rPr>
        <w:t>。</w:t>
      </w:r>
    </w:p>
    <w:p w:rsidR="00357240" w:rsidRDefault="00FA5771" w:rsidP="007E429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线程通过</w:t>
      </w:r>
      <w:r>
        <w:rPr>
          <w:rFonts w:hint="eastAsia"/>
        </w:rPr>
        <w:t>mmap</w:t>
      </w:r>
      <w:r>
        <w:rPr>
          <w:rFonts w:hint="eastAsia"/>
        </w:rPr>
        <w:t>方式映射，为啥每个线程都多一个</w:t>
      </w:r>
      <w:r>
        <w:rPr>
          <w:rFonts w:hint="eastAsia"/>
        </w:rPr>
        <w:t>4K</w:t>
      </w:r>
      <w:r>
        <w:rPr>
          <w:rFonts w:hint="eastAsia"/>
        </w:rPr>
        <w:t>，</w:t>
      </w:r>
      <w:r w:rsidRPr="00235605">
        <w:rPr>
          <w:rFonts w:hint="eastAsia"/>
          <w:color w:val="FF0000"/>
        </w:rPr>
        <w:t>见第三节</w:t>
      </w:r>
      <w:r>
        <w:rPr>
          <w:rFonts w:hint="eastAsia"/>
        </w:rPr>
        <w:t>。</w:t>
      </w:r>
    </w:p>
    <w:p w:rsidR="005D620E" w:rsidRDefault="005D620E" w:rsidP="008939F3"/>
    <w:p w:rsidR="001D3A8D" w:rsidRDefault="009A7037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stack</w:t>
      </w:r>
      <w:r>
        <w:rPr>
          <w:rFonts w:hint="eastAsia"/>
        </w:rPr>
        <w:t>区域</w:t>
      </w:r>
    </w:p>
    <w:p w:rsidR="00D51BAD" w:rsidRPr="00144063" w:rsidRDefault="00D51BAD" w:rsidP="00D51BAD">
      <w:pPr>
        <w:rPr>
          <w:color w:val="E36C0A" w:themeColor="accent6" w:themeShade="BF"/>
        </w:rPr>
      </w:pPr>
      <w:r w:rsidRPr="00144063">
        <w:rPr>
          <w:color w:val="E36C0A" w:themeColor="accent6" w:themeShade="BF"/>
        </w:rPr>
        <w:t>7e973000-7e99a000 rw-p 00000000 00:00 0          [stack]</w:t>
      </w:r>
    </w:p>
    <w:p w:rsidR="00292119" w:rsidRDefault="00BA281E">
      <w:r>
        <w:rPr>
          <w:rFonts w:hint="eastAsia"/>
        </w:rPr>
        <w:t>位于地址高位，向下增长。</w:t>
      </w:r>
    </w:p>
    <w:p w:rsidR="009A7037" w:rsidRDefault="009A7037"/>
    <w:p w:rsidR="00292119" w:rsidRPr="00AC36AF" w:rsidRDefault="006F2C0C" w:rsidP="00041681">
      <w:pPr>
        <w:outlineLvl w:val="0"/>
        <w:rPr>
          <w:b/>
          <w:sz w:val="28"/>
          <w:szCs w:val="28"/>
        </w:rPr>
      </w:pPr>
      <w:r w:rsidRPr="00AC36AF">
        <w:rPr>
          <w:rFonts w:hint="eastAsia"/>
          <w:b/>
          <w:sz w:val="28"/>
          <w:szCs w:val="28"/>
        </w:rPr>
        <w:t>二、进程镜像信息</w:t>
      </w:r>
      <w:r w:rsidR="00B01416" w:rsidRPr="00AC36AF">
        <w:rPr>
          <w:rFonts w:hint="eastAsia"/>
          <w:b/>
          <w:sz w:val="28"/>
          <w:szCs w:val="28"/>
        </w:rPr>
        <w:t>与</w:t>
      </w:r>
      <w:r w:rsidR="00B01416" w:rsidRPr="00AC36AF">
        <w:rPr>
          <w:rFonts w:hint="eastAsia"/>
          <w:b/>
          <w:sz w:val="28"/>
          <w:szCs w:val="28"/>
        </w:rPr>
        <w:t>maps</w:t>
      </w:r>
      <w:r w:rsidR="00B01416" w:rsidRPr="00AC36AF">
        <w:rPr>
          <w:rFonts w:hint="eastAsia"/>
          <w:b/>
          <w:sz w:val="28"/>
          <w:szCs w:val="28"/>
        </w:rPr>
        <w:t>关系</w:t>
      </w:r>
    </w:p>
    <w:p w:rsidR="006F2C0C" w:rsidRDefault="003901CE" w:rsidP="004A1230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objdump</w:t>
      </w:r>
      <w:r>
        <w:rPr>
          <w:rFonts w:hint="eastAsia"/>
        </w:rPr>
        <w:t>工具可以查找</w:t>
      </w:r>
      <w:r>
        <w:rPr>
          <w:rFonts w:hint="eastAsia"/>
        </w:rPr>
        <w:t>thread</w:t>
      </w:r>
      <w:r>
        <w:rPr>
          <w:rFonts w:hint="eastAsia"/>
        </w:rPr>
        <w:t>二进制文件的地址和符号信息</w:t>
      </w:r>
      <w:r w:rsidR="00165CF8">
        <w:rPr>
          <w:rFonts w:hint="eastAsia"/>
        </w:rPr>
        <w:t>，和</w:t>
      </w:r>
      <w:r w:rsidR="00165CF8">
        <w:rPr>
          <w:rFonts w:hint="eastAsia"/>
        </w:rPr>
        <w:t>maps</w:t>
      </w:r>
      <w:r w:rsidR="00165CF8">
        <w:rPr>
          <w:rFonts w:hint="eastAsia"/>
        </w:rPr>
        <w:t>内容对比发现基本是一致的。</w:t>
      </w:r>
    </w:p>
    <w:p w:rsidR="00297321" w:rsidRDefault="005F241B" w:rsidP="005F241B">
      <w:r>
        <w:rPr>
          <w:rFonts w:hint="eastAsia"/>
        </w:rPr>
        <w:t>1</w:t>
      </w:r>
      <w:r>
        <w:rPr>
          <w:rFonts w:hint="eastAsia"/>
        </w:rPr>
        <w:t>、</w:t>
      </w:r>
      <w:r w:rsidR="00297321">
        <w:rPr>
          <w:rFonts w:hint="eastAsia"/>
        </w:rPr>
        <w:t>代码段</w:t>
      </w:r>
    </w:p>
    <w:p w:rsidR="00297321" w:rsidRDefault="00297321">
      <w:r w:rsidRPr="00297321">
        <w:t>arm-hisiv200-linux-objdump -t thread | grep "\.text"</w:t>
      </w:r>
      <w:r>
        <w:rPr>
          <w:rFonts w:hint="eastAsia"/>
        </w:rPr>
        <w:t>得到如下信息：</w:t>
      </w:r>
    </w:p>
    <w:p w:rsidR="00297321" w:rsidRDefault="00297321">
      <w:r>
        <w:t>……</w:t>
      </w:r>
    </w:p>
    <w:p w:rsidR="00297321" w:rsidRDefault="00297321" w:rsidP="00297321">
      <w:r>
        <w:t>0004e140 g     F .text</w:t>
      </w:r>
      <w:r>
        <w:tab/>
        <w:t>00000008 __wmemcpy</w:t>
      </w:r>
    </w:p>
    <w:p w:rsidR="00297321" w:rsidRDefault="00297321" w:rsidP="00297321">
      <w:r>
        <w:t>0001b810 g     F .text</w:t>
      </w:r>
      <w:r>
        <w:tab/>
        <w:t>00000008 _IO_iter_next</w:t>
      </w:r>
    </w:p>
    <w:p w:rsidR="00297321" w:rsidRDefault="00297321" w:rsidP="00297321">
      <w:r>
        <w:t>0006e34c g     F .text</w:t>
      </w:r>
      <w:r>
        <w:tab/>
        <w:t>00000cb0 _dl_close_worker</w:t>
      </w:r>
    </w:p>
    <w:p w:rsidR="00297321" w:rsidRDefault="00297321" w:rsidP="00297321">
      <w:r>
        <w:t>00022cd0 g     F .text</w:t>
      </w:r>
      <w:r>
        <w:tab/>
        <w:t>00000344 __valloc</w:t>
      </w:r>
    </w:p>
    <w:p w:rsidR="00297321" w:rsidRDefault="00297321" w:rsidP="00297321">
      <w:r>
        <w:t>0000929c g     F .text</w:t>
      </w:r>
      <w:r>
        <w:tab/>
        <w:t>00000198 __pthread_init_static_tls</w:t>
      </w:r>
    </w:p>
    <w:p w:rsidR="00297321" w:rsidRDefault="00297321" w:rsidP="00297321">
      <w:r>
        <w:t>00055624 g     F .text</w:t>
      </w:r>
      <w:r>
        <w:tab/>
        <w:t>00000014 __geteuid</w:t>
      </w:r>
    </w:p>
    <w:p w:rsidR="00297321" w:rsidRDefault="00297321" w:rsidP="00297321">
      <w:r>
        <w:t>00026f68 g     F .text</w:t>
      </w:r>
      <w:r>
        <w:tab/>
        <w:t>0000013c _wordcopy_bwd_aligned</w:t>
      </w:r>
    </w:p>
    <w:p w:rsidR="00297321" w:rsidRPr="00297321" w:rsidRDefault="00297321" w:rsidP="00297321">
      <w:r>
        <w:t>……</w:t>
      </w:r>
      <w:r>
        <w:rPr>
          <w:rFonts w:hint="eastAsia"/>
        </w:rPr>
        <w:t>.</w:t>
      </w:r>
    </w:p>
    <w:p w:rsidR="00297321" w:rsidRDefault="00297321">
      <w:r>
        <w:rPr>
          <w:rFonts w:hint="eastAsia"/>
        </w:rPr>
        <w:t>从第一列地址看，代码段的地址范围与上面的</w:t>
      </w:r>
      <w:r>
        <w:rPr>
          <w:rFonts w:hint="eastAsia"/>
        </w:rPr>
        <w:t>maps</w:t>
      </w:r>
      <w:r>
        <w:rPr>
          <w:rFonts w:hint="eastAsia"/>
        </w:rPr>
        <w:t>获取到的地址范围是一致的。</w:t>
      </w:r>
    </w:p>
    <w:p w:rsidR="007F5EDE" w:rsidRDefault="007F5EDE"/>
    <w:p w:rsidR="009D04B4" w:rsidRDefault="005F241B" w:rsidP="005F241B">
      <w:r>
        <w:rPr>
          <w:rFonts w:hint="eastAsia"/>
        </w:rPr>
        <w:t>2</w:t>
      </w:r>
      <w:r>
        <w:rPr>
          <w:rFonts w:hint="eastAsia"/>
        </w:rPr>
        <w:t>、</w:t>
      </w:r>
      <w:r w:rsidR="007F5EDE">
        <w:rPr>
          <w:rFonts w:hint="eastAsia"/>
        </w:rPr>
        <w:t>数据段：</w:t>
      </w:r>
    </w:p>
    <w:p w:rsidR="00297321" w:rsidRDefault="00890C72">
      <w:r w:rsidRPr="00890C72">
        <w:t>arm-hisiv200-linux-objdump -t thread | grep "\.data"</w:t>
      </w:r>
      <w:r w:rsidR="00A80130">
        <w:rPr>
          <w:rFonts w:hint="eastAsia"/>
        </w:rPr>
        <w:t>得到如下信息：</w:t>
      </w:r>
    </w:p>
    <w:p w:rsidR="006A1818" w:rsidRDefault="006A1818" w:rsidP="006A1818">
      <w:r>
        <w:t>00090024 l    d  .data.rel.ro</w:t>
      </w:r>
      <w:r>
        <w:tab/>
        <w:t>00000000 .data.rel.ro</w:t>
      </w:r>
    </w:p>
    <w:p w:rsidR="006A1818" w:rsidRDefault="006A1818" w:rsidP="006A1818">
      <w:r>
        <w:t>000900c8 l    d  .data</w:t>
      </w:r>
      <w:r>
        <w:tab/>
        <w:t>00000000 .data</w:t>
      </w:r>
    </w:p>
    <w:p w:rsidR="006A1818" w:rsidRDefault="006A1818" w:rsidP="006A1818">
      <w:r>
        <w:t>000900d0 l     O .data</w:t>
      </w:r>
      <w:r>
        <w:tab/>
        <w:t>00000008 stack_used</w:t>
      </w:r>
    </w:p>
    <w:p w:rsidR="006A1818" w:rsidRDefault="006A1818" w:rsidP="006A1818">
      <w:r>
        <w:lastRenderedPageBreak/>
        <w:t>……………</w:t>
      </w:r>
      <w:r>
        <w:rPr>
          <w:rFonts w:hint="eastAsia"/>
        </w:rPr>
        <w:t>..</w:t>
      </w:r>
    </w:p>
    <w:p w:rsidR="006A1818" w:rsidRDefault="006A1818" w:rsidP="006A1818">
      <w:r>
        <w:t>0009056c g     O .data</w:t>
      </w:r>
      <w:r>
        <w:tab/>
        <w:t>00000004 _dl_make_stack_executable_hook</w:t>
      </w:r>
    </w:p>
    <w:p w:rsidR="006A1818" w:rsidRDefault="006A1818" w:rsidP="006A1818">
      <w:r>
        <w:t>00090568 g     O .data</w:t>
      </w:r>
      <w:r>
        <w:tab/>
        <w:t>00000004 _dl_correct_cache_id</w:t>
      </w:r>
    </w:p>
    <w:p w:rsidR="006A1818" w:rsidRDefault="006A1818" w:rsidP="006A1818">
      <w:r>
        <w:t>00090538  w    O .data</w:t>
      </w:r>
      <w:r>
        <w:tab/>
        <w:t>00000004 __memalign_hook</w:t>
      </w:r>
    </w:p>
    <w:p w:rsidR="006A1818" w:rsidRDefault="006A1818" w:rsidP="006A1818">
      <w:r>
        <w:t>00090240 g     O .data</w:t>
      </w:r>
      <w:r>
        <w:tab/>
        <w:t>000000a0 _IO_2_1_stderr_</w:t>
      </w:r>
    </w:p>
    <w:p w:rsidR="006A1818" w:rsidRDefault="006A1818" w:rsidP="006A1818">
      <w:r>
        <w:t>00090550 g     O .data</w:t>
      </w:r>
      <w:r>
        <w:tab/>
        <w:t>00000004 __progname_full</w:t>
      </w:r>
    </w:p>
    <w:p w:rsidR="00ED3FC4" w:rsidRDefault="009F1AAB" w:rsidP="00D83529">
      <w:r>
        <w:rPr>
          <w:rFonts w:hint="eastAsia"/>
        </w:rPr>
        <w:t>数据地址</w:t>
      </w:r>
      <w:r w:rsidR="00F92394">
        <w:rPr>
          <w:rFonts w:hint="eastAsia"/>
        </w:rPr>
        <w:t>与</w:t>
      </w:r>
      <w:r w:rsidR="00F92394">
        <w:rPr>
          <w:rFonts w:hint="eastAsia"/>
        </w:rPr>
        <w:t>maps</w:t>
      </w:r>
      <w:r w:rsidR="00F92394">
        <w:rPr>
          <w:rFonts w:hint="eastAsia"/>
        </w:rPr>
        <w:t>一致</w:t>
      </w:r>
    </w:p>
    <w:p w:rsidR="00D10AED" w:rsidRDefault="00D10AED" w:rsidP="00D10AED"/>
    <w:p w:rsidR="00FC3344" w:rsidRDefault="00D10AED" w:rsidP="00D10AED">
      <w:r>
        <w:rPr>
          <w:rFonts w:hint="eastAsia"/>
        </w:rPr>
        <w:t>3</w:t>
      </w:r>
      <w:r>
        <w:rPr>
          <w:rFonts w:hint="eastAsia"/>
        </w:rPr>
        <w:t>、</w:t>
      </w:r>
      <w:r w:rsidR="00FC3344">
        <w:rPr>
          <w:rFonts w:hint="eastAsia"/>
        </w:rPr>
        <w:t>bss</w:t>
      </w:r>
      <w:r w:rsidR="00FC3344">
        <w:rPr>
          <w:rFonts w:hint="eastAsia"/>
        </w:rPr>
        <w:t>段</w:t>
      </w:r>
    </w:p>
    <w:p w:rsidR="00D869C9" w:rsidRDefault="00556154" w:rsidP="00D869C9">
      <w:r w:rsidRPr="00556154">
        <w:t>arm-hisiv200-linux-objdump -t thread | grep "\.bss"</w:t>
      </w:r>
      <w:r w:rsidR="00E81B1A">
        <w:rPr>
          <w:rFonts w:hint="eastAsia"/>
        </w:rPr>
        <w:t>得到如下信息</w:t>
      </w:r>
    </w:p>
    <w:p w:rsidR="00D869C9" w:rsidRDefault="00D869C9" w:rsidP="00D869C9">
      <w:pPr>
        <w:tabs>
          <w:tab w:val="left" w:pos="864"/>
        </w:tabs>
      </w:pPr>
      <w:r>
        <w:t>000907d0 l    d  .bss</w:t>
      </w:r>
      <w:r>
        <w:tab/>
        <w:t>00000000 .bss</w:t>
      </w:r>
    </w:p>
    <w:p w:rsidR="00D869C9" w:rsidRDefault="00D869C9" w:rsidP="00D869C9">
      <w:pPr>
        <w:tabs>
          <w:tab w:val="left" w:pos="864"/>
        </w:tabs>
      </w:pPr>
      <w:r>
        <w:t>000907d0 l     O .bss</w:t>
      </w:r>
      <w:r>
        <w:tab/>
        <w:t>00000001 completed.5624</w:t>
      </w:r>
    </w:p>
    <w:p w:rsidR="00D869C9" w:rsidRDefault="00D869C9" w:rsidP="00D869C9">
      <w:pPr>
        <w:tabs>
          <w:tab w:val="left" w:pos="864"/>
        </w:tabs>
      </w:pPr>
      <w:r>
        <w:t>000907d4 l     O .bss</w:t>
      </w:r>
      <w:r>
        <w:tab/>
        <w:t>00000004 in_flight_stack</w:t>
      </w:r>
    </w:p>
    <w:p w:rsidR="00D869C9" w:rsidRDefault="00D869C9" w:rsidP="00D869C9">
      <w:pPr>
        <w:tabs>
          <w:tab w:val="left" w:pos="864"/>
        </w:tabs>
      </w:pPr>
      <w:r>
        <w:t>000907d8 l     O .bss</w:t>
      </w:r>
      <w:r>
        <w:tab/>
        <w:t>00000004 stack_cache_actsize</w:t>
      </w:r>
    </w:p>
    <w:p w:rsidR="00D869C9" w:rsidRDefault="00D869C9" w:rsidP="00D869C9">
      <w:pPr>
        <w:tabs>
          <w:tab w:val="left" w:pos="864"/>
        </w:tabs>
      </w:pPr>
      <w:r>
        <w:t>000907e4 l     O .bss</w:t>
      </w:r>
      <w:r>
        <w:tab/>
        <w:t>00000004 stack_cache_lock</w:t>
      </w:r>
    </w:p>
    <w:p w:rsidR="00D869C9" w:rsidRDefault="00D869C9" w:rsidP="00D869C9">
      <w:pPr>
        <w:tabs>
          <w:tab w:val="left" w:pos="864"/>
        </w:tabs>
      </w:pPr>
      <w:r>
        <w:t>000907e8 l     O .bss</w:t>
      </w:r>
      <w:r>
        <w:tab/>
        <w:t>00000008 __nptl_threads_events</w:t>
      </w:r>
    </w:p>
    <w:p w:rsidR="00D869C9" w:rsidRDefault="00D869C9" w:rsidP="00D869C9">
      <w:pPr>
        <w:tabs>
          <w:tab w:val="left" w:pos="864"/>
        </w:tabs>
      </w:pPr>
      <w:r>
        <w:t>000907f0 l     O .bss</w:t>
      </w:r>
      <w:r>
        <w:tab/>
        <w:t>00000004 __nptl_last_event</w:t>
      </w:r>
    </w:p>
    <w:p w:rsidR="00D869C9" w:rsidRDefault="00D869C9" w:rsidP="00D869C9">
      <w:pPr>
        <w:tabs>
          <w:tab w:val="left" w:pos="864"/>
        </w:tabs>
      </w:pPr>
      <w:r>
        <w:t>000907f8 l     O .bss</w:t>
      </w:r>
      <w:r>
        <w:tab/>
        <w:t>00000001 __nptl_initial_report_events</w:t>
      </w:r>
    </w:p>
    <w:p w:rsidR="00D869C9" w:rsidRDefault="00D869C9" w:rsidP="00D869C9">
      <w:pPr>
        <w:tabs>
          <w:tab w:val="left" w:pos="864"/>
        </w:tabs>
      </w:pPr>
      <w:r>
        <w:t>00092800 l     O .bss</w:t>
      </w:r>
      <w:r>
        <w:tab/>
        <w:t>00000208 static_slotinfo</w:t>
      </w:r>
    </w:p>
    <w:p w:rsidR="00D83529" w:rsidRDefault="00D869C9" w:rsidP="00D869C9">
      <w:pPr>
        <w:tabs>
          <w:tab w:val="left" w:pos="864"/>
        </w:tabs>
      </w:pPr>
      <w:r>
        <w:t>00092a08 l     O .bss</w:t>
      </w:r>
      <w:r>
        <w:tab/>
        <w:t>00000200 static_dtv</w:t>
      </w:r>
    </w:p>
    <w:p w:rsidR="00297321" w:rsidRDefault="00C05B66">
      <w:r>
        <w:t>…</w:t>
      </w:r>
      <w:r>
        <w:rPr>
          <w:rFonts w:hint="eastAsia"/>
        </w:rPr>
        <w:t>..</w:t>
      </w:r>
    </w:p>
    <w:p w:rsidR="00C05B66" w:rsidRDefault="00C05B66" w:rsidP="00C05B66">
      <w:r>
        <w:t>000941d4 g     O .bss</w:t>
      </w:r>
      <w:r>
        <w:tab/>
        <w:t>00000004 _dl_osversion</w:t>
      </w:r>
    </w:p>
    <w:p w:rsidR="00C05B66" w:rsidRDefault="00C05B66" w:rsidP="00C05B66">
      <w:r>
        <w:t>000941d8 g     O .bss</w:t>
      </w:r>
      <w:r>
        <w:tab/>
        <w:t>00000004 _dl_inhibit_rpath</w:t>
      </w:r>
    </w:p>
    <w:p w:rsidR="00C05B66" w:rsidRDefault="00C05B66" w:rsidP="00C05B66">
      <w:r>
        <w:t>000941dc g     O .bss</w:t>
      </w:r>
      <w:r>
        <w:tab/>
        <w:t>00000004 _dl_pagesize</w:t>
      </w:r>
    </w:p>
    <w:p w:rsidR="00C05B66" w:rsidRDefault="00C05B66" w:rsidP="00C05B66">
      <w:r>
        <w:t>000941e0 g     O .bss</w:t>
      </w:r>
      <w:r>
        <w:tab/>
        <w:t>0000004c _dl_ns</w:t>
      </w:r>
    </w:p>
    <w:p w:rsidR="00B7212D" w:rsidRDefault="00B7212D" w:rsidP="00C05B66">
      <w:r>
        <w:rPr>
          <w:rFonts w:hint="eastAsia"/>
        </w:rPr>
        <w:t>地址同</w:t>
      </w:r>
      <w:r>
        <w:rPr>
          <w:rFonts w:hint="eastAsia"/>
        </w:rPr>
        <w:t>maps</w:t>
      </w:r>
      <w:r>
        <w:rPr>
          <w:rFonts w:hint="eastAsia"/>
        </w:rPr>
        <w:t>对比发现，最开始的地方使用了数据段的地址空间。</w:t>
      </w:r>
    </w:p>
    <w:p w:rsidR="00C05B66" w:rsidRDefault="00C05B66"/>
    <w:p w:rsidR="006F2C0C" w:rsidRPr="00AC36AF" w:rsidRDefault="00F8536E" w:rsidP="00041681">
      <w:pPr>
        <w:outlineLvl w:val="0"/>
        <w:rPr>
          <w:b/>
          <w:sz w:val="28"/>
          <w:szCs w:val="28"/>
        </w:rPr>
      </w:pPr>
      <w:r w:rsidRPr="00AC36AF">
        <w:rPr>
          <w:rFonts w:hint="eastAsia"/>
          <w:b/>
          <w:sz w:val="28"/>
          <w:szCs w:val="28"/>
        </w:rPr>
        <w:t>三、</w:t>
      </w:r>
      <w:r w:rsidRPr="00AC36AF">
        <w:rPr>
          <w:rFonts w:hint="eastAsia"/>
          <w:b/>
          <w:sz w:val="28"/>
          <w:szCs w:val="28"/>
        </w:rPr>
        <w:t>strace</w:t>
      </w:r>
      <w:r w:rsidRPr="00AC36AF">
        <w:rPr>
          <w:rFonts w:hint="eastAsia"/>
          <w:b/>
          <w:sz w:val="28"/>
          <w:szCs w:val="28"/>
        </w:rPr>
        <w:t>跟踪进程</w:t>
      </w:r>
    </w:p>
    <w:p w:rsidR="00292119" w:rsidRDefault="00CC1579">
      <w:r>
        <w:rPr>
          <w:rFonts w:hint="eastAsia"/>
        </w:rPr>
        <w:tab/>
      </w:r>
      <w:r>
        <w:rPr>
          <w:rFonts w:hint="eastAsia"/>
        </w:rPr>
        <w:t>通过</w:t>
      </w:r>
      <w:r>
        <w:rPr>
          <w:rFonts w:hint="eastAsia"/>
        </w:rPr>
        <w:t>strace</w:t>
      </w:r>
      <w:r>
        <w:rPr>
          <w:rFonts w:hint="eastAsia"/>
        </w:rPr>
        <w:t>工具跟踪</w:t>
      </w:r>
      <w:r>
        <w:rPr>
          <w:rFonts w:hint="eastAsia"/>
        </w:rPr>
        <w:t>thread</w:t>
      </w:r>
      <w:r>
        <w:rPr>
          <w:rFonts w:hint="eastAsia"/>
        </w:rPr>
        <w:t>创建两个线程的过程：</w:t>
      </w:r>
    </w:p>
    <w:p w:rsidR="00CC1579" w:rsidRPr="00CC1579" w:rsidRDefault="00CC1579">
      <w:r w:rsidRPr="00CC1579">
        <w:t>/home/n5x/strace home/n5x/thread 2</w:t>
      </w:r>
      <w:r>
        <w:rPr>
          <w:rFonts w:hint="eastAsia"/>
        </w:rPr>
        <w:t>：</w:t>
      </w:r>
    </w:p>
    <w:p w:rsidR="00BB185E" w:rsidRDefault="00BB185E" w:rsidP="00BB185E">
      <w:r>
        <w:t>execve("home/n5x/thread", ["home/n5x/thread", "2"], [/* 8 vars */]) = 0</w:t>
      </w:r>
    </w:p>
    <w:p w:rsidR="00BB185E" w:rsidRDefault="00BB185E" w:rsidP="00BB185E">
      <w:r>
        <w:t>uname({sys="Linux", node="host", ...})  = 0</w:t>
      </w:r>
    </w:p>
    <w:p w:rsidR="00BB185E" w:rsidRDefault="00BB185E" w:rsidP="00BB185E">
      <w:r>
        <w:t>brk(0)                                  = 0x163e000</w:t>
      </w:r>
    </w:p>
    <w:p w:rsidR="00BB185E" w:rsidRDefault="00BB185E" w:rsidP="00BB185E">
      <w:r>
        <w:t>brk(0x163ed04)                          = 0x163ed04</w:t>
      </w:r>
    </w:p>
    <w:p w:rsidR="00BB185E" w:rsidRDefault="00BB185E" w:rsidP="00BB185E">
      <w:r>
        <w:t>set_tls(0x163e4c0, 0x90014, 0xffffffe0, 0x14, 0x92800) = 0</w:t>
      </w:r>
    </w:p>
    <w:p w:rsidR="00BB185E" w:rsidRDefault="00BB185E" w:rsidP="00BB185E">
      <w:r>
        <w:t>set_tid_address(0x163e068)              = 1199</w:t>
      </w:r>
    </w:p>
    <w:p w:rsidR="00BB185E" w:rsidRDefault="00BB185E" w:rsidP="00BB185E">
      <w:r>
        <w:t>set_robust_list(0x163e070, 0xc)         = 0</w:t>
      </w:r>
    </w:p>
    <w:p w:rsidR="00BB185E" w:rsidRDefault="00BB185E" w:rsidP="00BB185E">
      <w:r>
        <w:t>futex(0x7e85cd14, FUTEX_WAKE_PRIVATE, 1) = 0</w:t>
      </w:r>
    </w:p>
    <w:p w:rsidR="00BB185E" w:rsidRDefault="00BB185E" w:rsidP="00BB185E">
      <w:r>
        <w:t>futex(0x7e85cd14, FUTEX_WAIT_BITSET_PRIVATE|FUTEX_CLOCK_REALTIME, 1, NULL, 163e08c) = -1 EAGAIN (Resource temporarily unavailable)</w:t>
      </w:r>
    </w:p>
    <w:p w:rsidR="00BB185E" w:rsidRDefault="00BB185E" w:rsidP="00BB185E">
      <w:r>
        <w:t>rt_sigaction(SIGRTMIN, {0xd870, [], SA_SIGINFO|0x4000000}, NULL, 8) = 0</w:t>
      </w:r>
    </w:p>
    <w:p w:rsidR="00BB185E" w:rsidRDefault="00BB185E" w:rsidP="00BB185E">
      <w:r>
        <w:t>rt_sigaction(SIGRT_1, {0xd714, [], SA_RESTART|SA_SIGINFO|0x4000000}, NULL, 8) = 0</w:t>
      </w:r>
    </w:p>
    <w:p w:rsidR="00BB185E" w:rsidRDefault="00BB185E" w:rsidP="00BB185E">
      <w:r>
        <w:t>rt_sigprocmask(SIG_UNBLOCK, [RTMIN RT_1], NULL, 8) = 0</w:t>
      </w:r>
    </w:p>
    <w:p w:rsidR="00BB185E" w:rsidRDefault="00BB185E" w:rsidP="00BB185E">
      <w:r>
        <w:lastRenderedPageBreak/>
        <w:t>getrlimit(RLIMIT_STACK, {rlim_cur=6144*1024, rlim_max=6144*1024}) = 0</w:t>
      </w:r>
    </w:p>
    <w:p w:rsidR="00BB185E" w:rsidRDefault="00BB185E" w:rsidP="00BB185E">
      <w:r>
        <w:t>brk(0x165fd04)                          = 0x165fd04</w:t>
      </w:r>
    </w:p>
    <w:p w:rsidR="00BB185E" w:rsidRDefault="00BB185E" w:rsidP="00BB185E">
      <w:r>
        <w:t>brk(0x1660000)                          = 0x1660000</w:t>
      </w:r>
    </w:p>
    <w:p w:rsidR="00BB185E" w:rsidRDefault="00BB185E" w:rsidP="00BB185E">
      <w:r>
        <w:t>fstat64(1, {st_mode=S_IFCHR|0600, st_rdev=makedev(204, 64), ...}) = 0</w:t>
      </w:r>
    </w:p>
    <w:p w:rsidR="00BB185E" w:rsidRDefault="00BB185E" w:rsidP="00BB185E">
      <w:r>
        <w:t>ioctl(1, SNDCTL_TMR_TIMEBASE or SNDRV_TIMER_IOCTL_NEXT_DEVICE or TCGETS, {B115200 opost isig icanon echo ...}) = 0</w:t>
      </w:r>
    </w:p>
    <w:p w:rsidR="00BB185E" w:rsidRDefault="00BB185E" w:rsidP="00BB185E">
      <w:r>
        <w:t>mmap2(NULL, 4096, PROT_READ|PROT_WRITE, MAP_PRIVATE|MAP_ANONYMOUS, -1, 0) = 0x2ab02000</w:t>
      </w:r>
    </w:p>
    <w:p w:rsidR="00BB185E" w:rsidRDefault="00BB185E" w:rsidP="00BB185E">
      <w:r>
        <w:t>write(1, "stacksize 6291456\n", 18stacksize 6291456</w:t>
      </w:r>
    </w:p>
    <w:p w:rsidR="00BB185E" w:rsidRDefault="00BB185E" w:rsidP="00BB185E">
      <w:r>
        <w:t>)     = 18</w:t>
      </w:r>
    </w:p>
    <w:p w:rsidR="00BB185E" w:rsidRPr="00A46476" w:rsidRDefault="00BB185E" w:rsidP="00BB185E">
      <w:pPr>
        <w:rPr>
          <w:color w:val="0000FF"/>
        </w:rPr>
      </w:pPr>
      <w:r w:rsidRPr="00A46476">
        <w:rPr>
          <w:color w:val="0000FF"/>
        </w:rPr>
        <w:t>mmap2(NULL, 6291456, PROT_READ|PROT_WRITE, MAP_PRIVATE|MAP_ANONYMOUS, -1, 0) = 0x2ab5a000</w:t>
      </w:r>
    </w:p>
    <w:p w:rsidR="00BB185E" w:rsidRPr="00A46476" w:rsidRDefault="00BB185E" w:rsidP="00BB185E">
      <w:pPr>
        <w:rPr>
          <w:color w:val="0000FF"/>
        </w:rPr>
      </w:pPr>
      <w:r w:rsidRPr="0084469A">
        <w:rPr>
          <w:color w:val="FF0000"/>
        </w:rPr>
        <w:t>mprotect</w:t>
      </w:r>
      <w:r w:rsidRPr="00A46476">
        <w:rPr>
          <w:color w:val="0000FF"/>
        </w:rPr>
        <w:t>(0x2ab5a000, 4096, PROT_NONE)   = 0</w:t>
      </w:r>
    </w:p>
    <w:p w:rsidR="00BB185E" w:rsidRPr="00A46476" w:rsidRDefault="00BB185E" w:rsidP="00BB185E">
      <w:pPr>
        <w:rPr>
          <w:color w:val="0000FF"/>
        </w:rPr>
      </w:pPr>
      <w:r w:rsidRPr="00A46476">
        <w:rPr>
          <w:color w:val="0000FF"/>
        </w:rPr>
        <w:t>clone(child_stack=0x2b158e38, flags=CLONE_VM|CLONE_FS|CLONE_FILES|CLONE_SIGHAND|CLONE_THREAD|CLONE_SYSVSEM|CLONE_SETTLS|CLONE_PARENT_SETTID|CLONE_CHILD_CLEARTID, parent_tidptr=0x2b159368, tls=0x2b1597c0, child_tidptr=0x2b159368) = 1200</w:t>
      </w:r>
    </w:p>
    <w:p w:rsidR="00BB185E" w:rsidRDefault="00BB185E" w:rsidP="00BB185E">
      <w:r>
        <w:t>write(1, "stacksize 6291456\n", 18stacksize 6291456</w:t>
      </w:r>
    </w:p>
    <w:p w:rsidR="00BB185E" w:rsidRDefault="00BB185E" w:rsidP="00BB185E">
      <w:r>
        <w:t>)     = 18</w:t>
      </w:r>
    </w:p>
    <w:p w:rsidR="00BB185E" w:rsidRPr="00A46476" w:rsidRDefault="00BB185E" w:rsidP="00BB185E">
      <w:pPr>
        <w:rPr>
          <w:color w:val="FF00FF"/>
        </w:rPr>
      </w:pPr>
      <w:r w:rsidRPr="00A46476">
        <w:rPr>
          <w:color w:val="FF00FF"/>
        </w:rPr>
        <w:t>mmap2(NULL, 6291456, PROT_READ|PROT_WRITE, MAP_PRIVATE|MAP_ANONYMOUS, -1, 0) = 0x2b166000</w:t>
      </w:r>
    </w:p>
    <w:p w:rsidR="00BB185E" w:rsidRPr="00A46476" w:rsidRDefault="00BB185E" w:rsidP="00BB185E">
      <w:pPr>
        <w:rPr>
          <w:color w:val="FF00FF"/>
        </w:rPr>
      </w:pPr>
      <w:r w:rsidRPr="0084469A">
        <w:rPr>
          <w:color w:val="FF0000"/>
        </w:rPr>
        <w:t>mprotect</w:t>
      </w:r>
      <w:r w:rsidRPr="00A46476">
        <w:rPr>
          <w:color w:val="FF00FF"/>
        </w:rPr>
        <w:t>(0x2b166000, 4096, PROT_NONE)   = 0</w:t>
      </w:r>
    </w:p>
    <w:p w:rsidR="00BB185E" w:rsidRPr="00A46476" w:rsidRDefault="00BB185E" w:rsidP="00BB185E">
      <w:pPr>
        <w:rPr>
          <w:color w:val="FF00FF"/>
        </w:rPr>
      </w:pPr>
      <w:r w:rsidRPr="00A46476">
        <w:rPr>
          <w:color w:val="FF00FF"/>
        </w:rPr>
        <w:t>clone(child_stack=0x2b764e38, flags=CLONE_VM|CLONE_FS|CLONE_FILES|CLONE_SIGHAND|CLONE_THREAD|CLONE_SYSVSEM|CLONE_SETTLS|CLONE_PARENT_SETTID|CLONE_CHILD_CLEARTID, parent_tidptr=0x2b765368, tls=0x2b7657c0, child_tidptr=0x2b765368) = 1201</w:t>
      </w:r>
    </w:p>
    <w:p w:rsidR="00BB185E" w:rsidRDefault="00BB185E" w:rsidP="00BB185E">
      <w:r>
        <w:t>write(1, "i=2\n", 4i=2</w:t>
      </w:r>
    </w:p>
    <w:p w:rsidR="00BB185E" w:rsidRDefault="00BB185E" w:rsidP="00BB185E">
      <w:r>
        <w:t>)                    = 4</w:t>
      </w:r>
    </w:p>
    <w:p w:rsidR="00BB185E" w:rsidRDefault="00BB185E" w:rsidP="00BB185E">
      <w:r>
        <w:t xml:space="preserve">write(1, "wait a moment, \n", 16wait a moment, </w:t>
      </w:r>
    </w:p>
    <w:p w:rsidR="00BB185E" w:rsidRDefault="00BB185E" w:rsidP="00BB185E">
      <w:r>
        <w:t>)       = 16</w:t>
      </w:r>
    </w:p>
    <w:p w:rsidR="00BB185E" w:rsidRDefault="00BB185E" w:rsidP="00BB185E">
      <w:r>
        <w:t>rt_sigprocmask(SIG_BLOCK, [CHLD], [], 8) = 0</w:t>
      </w:r>
    </w:p>
    <w:p w:rsidR="00F868F6" w:rsidRDefault="00BB185E" w:rsidP="00BB185E">
      <w:r>
        <w:t>rt_sigaction(SIGCHLD, NULL, {SIG_DFL, [], 0}, 8) = 0</w:t>
      </w:r>
    </w:p>
    <w:p w:rsidR="00F868F6" w:rsidRDefault="00F868F6"/>
    <w:p w:rsidR="00A46476" w:rsidRDefault="00A46476" w:rsidP="00B12F7D">
      <w:pPr>
        <w:ind w:firstLine="420"/>
      </w:pPr>
      <w:r>
        <w:rPr>
          <w:rFonts w:hint="eastAsia"/>
        </w:rPr>
        <w:t>上面的蓝色和紫色分别创建了一个线程，</w:t>
      </w:r>
      <w:r w:rsidR="00821F29">
        <w:rPr>
          <w:rFonts w:hint="eastAsia"/>
        </w:rPr>
        <w:t>其中有一个</w:t>
      </w:r>
      <w:r w:rsidR="00821F29" w:rsidRPr="00821F29">
        <w:rPr>
          <w:rFonts w:hint="eastAsia"/>
          <w:color w:val="FF0000"/>
        </w:rPr>
        <w:t>mprotect</w:t>
      </w:r>
      <w:r w:rsidR="00821F29" w:rsidRPr="00821F29">
        <w:rPr>
          <w:rFonts w:hint="eastAsia"/>
          <w:color w:val="000000" w:themeColor="text1"/>
        </w:rPr>
        <w:t>函数</w:t>
      </w:r>
      <w:r w:rsidR="00821F29">
        <w:rPr>
          <w:rFonts w:hint="eastAsia"/>
          <w:color w:val="000000" w:themeColor="text1"/>
        </w:rPr>
        <w:t>创建了</w:t>
      </w:r>
      <w:r w:rsidR="00821F29">
        <w:rPr>
          <w:rFonts w:hint="eastAsia"/>
          <w:color w:val="000000" w:themeColor="text1"/>
        </w:rPr>
        <w:t>4KB</w:t>
      </w:r>
      <w:r w:rsidR="00D55D4B">
        <w:rPr>
          <w:rFonts w:hint="eastAsia"/>
          <w:color w:val="000000" w:themeColor="text1"/>
        </w:rPr>
        <w:t>与</w:t>
      </w:r>
      <w:r w:rsidR="0055770A">
        <w:rPr>
          <w:rFonts w:hint="eastAsia"/>
          <w:color w:val="000000" w:themeColor="text1"/>
        </w:rPr>
        <w:t>mmap</w:t>
      </w:r>
      <w:r w:rsidR="0055770A">
        <w:rPr>
          <w:rFonts w:hint="eastAsia"/>
          <w:color w:val="000000" w:themeColor="text1"/>
        </w:rPr>
        <w:t>对应的</w:t>
      </w:r>
      <w:r w:rsidR="00821F29">
        <w:rPr>
          <w:rFonts w:hint="eastAsia"/>
          <w:color w:val="000000" w:themeColor="text1"/>
        </w:rPr>
        <w:t>内存保护区</w:t>
      </w:r>
      <w:r w:rsidR="0055770A">
        <w:rPr>
          <w:rFonts w:hint="eastAsia"/>
          <w:color w:val="000000" w:themeColor="text1"/>
        </w:rPr>
        <w:t>，该区域用户无法操作，如果意外操作就会出错。这就是为什么在</w:t>
      </w:r>
      <w:r w:rsidR="0055770A">
        <w:rPr>
          <w:rFonts w:hint="eastAsia"/>
          <w:color w:val="000000" w:themeColor="text1"/>
        </w:rPr>
        <w:t>maps</w:t>
      </w:r>
      <w:r w:rsidR="0055770A">
        <w:rPr>
          <w:rFonts w:hint="eastAsia"/>
          <w:color w:val="000000" w:themeColor="text1"/>
        </w:rPr>
        <w:t>中每个线程会</w:t>
      </w:r>
      <w:r w:rsidR="004D5E13">
        <w:rPr>
          <w:rFonts w:hint="eastAsia"/>
          <w:color w:val="000000" w:themeColor="text1"/>
        </w:rPr>
        <w:t>有一个</w:t>
      </w:r>
      <w:r w:rsidR="004D5E13">
        <w:rPr>
          <w:rFonts w:hint="eastAsia"/>
          <w:color w:val="000000" w:themeColor="text1"/>
        </w:rPr>
        <w:t>4KB</w:t>
      </w:r>
      <w:r w:rsidR="004D5E13">
        <w:rPr>
          <w:rFonts w:hint="eastAsia"/>
          <w:color w:val="000000" w:themeColor="text1"/>
        </w:rPr>
        <w:t>的原因。</w:t>
      </w:r>
    </w:p>
    <w:p w:rsidR="00A46476" w:rsidRDefault="00A46476"/>
    <w:p w:rsidR="00F868F6" w:rsidRDefault="00F868F6"/>
    <w:p w:rsidR="001D3A8D" w:rsidRPr="00AC36AF" w:rsidRDefault="001D3A8D" w:rsidP="00041681">
      <w:pPr>
        <w:outlineLvl w:val="0"/>
        <w:rPr>
          <w:b/>
          <w:sz w:val="28"/>
          <w:szCs w:val="28"/>
        </w:rPr>
      </w:pPr>
      <w:r w:rsidRPr="00AC36AF">
        <w:rPr>
          <w:rFonts w:hint="eastAsia"/>
          <w:b/>
          <w:sz w:val="28"/>
          <w:szCs w:val="28"/>
        </w:rPr>
        <w:t>四、</w:t>
      </w:r>
      <w:r w:rsidR="006F3B4E" w:rsidRPr="00AC36AF">
        <w:rPr>
          <w:rFonts w:hint="eastAsia"/>
          <w:b/>
          <w:sz w:val="28"/>
          <w:szCs w:val="28"/>
        </w:rPr>
        <w:t>不同内核</w:t>
      </w:r>
      <w:r w:rsidRPr="00AC36AF">
        <w:rPr>
          <w:rFonts w:hint="eastAsia"/>
          <w:b/>
          <w:sz w:val="28"/>
          <w:szCs w:val="28"/>
        </w:rPr>
        <w:t>进程内存布局</w:t>
      </w:r>
    </w:p>
    <w:p w:rsidR="001D3A8D" w:rsidRDefault="00507CD5">
      <w:r>
        <w:rPr>
          <w:rFonts w:hint="eastAsia"/>
        </w:rPr>
        <w:tab/>
      </w:r>
      <w:r>
        <w:rPr>
          <w:rFonts w:hint="eastAsia"/>
        </w:rPr>
        <w:t>对比海思</w:t>
      </w:r>
      <w:r w:rsidR="008047E1">
        <w:rPr>
          <w:rFonts w:hint="eastAsia"/>
        </w:rPr>
        <w:t>（</w:t>
      </w:r>
      <w:r w:rsidR="008047E1">
        <w:rPr>
          <w:rFonts w:hint="eastAsia"/>
        </w:rPr>
        <w:t>3.0.8</w:t>
      </w:r>
      <w:r w:rsidR="008047E1">
        <w:rPr>
          <w:rFonts w:hint="eastAsia"/>
        </w:rPr>
        <w:t>）</w:t>
      </w:r>
      <w:r>
        <w:rPr>
          <w:rFonts w:hint="eastAsia"/>
        </w:rPr>
        <w:t>和</w:t>
      </w:r>
      <w:r>
        <w:rPr>
          <w:rFonts w:hint="eastAsia"/>
        </w:rPr>
        <w:t>ST</w:t>
      </w:r>
      <w:r w:rsidR="00382541">
        <w:rPr>
          <w:rFonts w:hint="eastAsia"/>
        </w:rPr>
        <w:t>（</w:t>
      </w:r>
      <w:r w:rsidR="001C6CF0">
        <w:rPr>
          <w:rFonts w:hint="eastAsia"/>
        </w:rPr>
        <w:t>3.4</w:t>
      </w:r>
      <w:r w:rsidR="00DC2BC4">
        <w:rPr>
          <w:rFonts w:hint="eastAsia"/>
        </w:rPr>
        <w:t>.</w:t>
      </w:r>
      <w:r w:rsidR="001C6CF0">
        <w:rPr>
          <w:rFonts w:hint="eastAsia"/>
        </w:rPr>
        <w:t>7</w:t>
      </w:r>
      <w:r w:rsidR="00382541">
        <w:rPr>
          <w:rFonts w:hint="eastAsia"/>
        </w:rPr>
        <w:t>）</w:t>
      </w:r>
      <w:r>
        <w:rPr>
          <w:rFonts w:hint="eastAsia"/>
        </w:rPr>
        <w:t>平台，</w:t>
      </w:r>
      <w:r>
        <w:rPr>
          <w:rFonts w:hint="eastAsia"/>
        </w:rPr>
        <w:t>maps</w:t>
      </w:r>
      <w:r>
        <w:rPr>
          <w:rFonts w:hint="eastAsia"/>
        </w:rPr>
        <w:t>中线程</w:t>
      </w:r>
      <w:r>
        <w:rPr>
          <w:rFonts w:hint="eastAsia"/>
        </w:rPr>
        <w:t>mmap</w:t>
      </w:r>
      <w:r>
        <w:rPr>
          <w:rFonts w:hint="eastAsia"/>
        </w:rPr>
        <w:t>增长方向是相反的。</w:t>
      </w:r>
      <w:r w:rsidR="00A8192A">
        <w:rPr>
          <w:rFonts w:hint="eastAsia"/>
        </w:rPr>
        <w:t>说明不同的内核版本采用不同的内存布局，对于早期的内核采用</w:t>
      </w:r>
      <w:r w:rsidR="00A8192A">
        <w:rPr>
          <w:rFonts w:hint="eastAsia"/>
        </w:rPr>
        <w:t>3.0.8</w:t>
      </w:r>
      <w:r w:rsidR="00A8192A">
        <w:rPr>
          <w:rFonts w:hint="eastAsia"/>
        </w:rPr>
        <w:t>的经典</w:t>
      </w:r>
      <w:r w:rsidR="00B073A7">
        <w:rPr>
          <w:rFonts w:hint="eastAsia"/>
        </w:rPr>
        <w:t>内存</w:t>
      </w:r>
      <w:r w:rsidR="00A8192A">
        <w:rPr>
          <w:rFonts w:hint="eastAsia"/>
        </w:rPr>
        <w:t>布局，最新的都是</w:t>
      </w:r>
      <w:r w:rsidR="00A8192A">
        <w:rPr>
          <w:rFonts w:hint="eastAsia"/>
        </w:rPr>
        <w:t>3.4.7</w:t>
      </w:r>
      <w:r w:rsidR="00A8192A">
        <w:rPr>
          <w:rFonts w:hint="eastAsia"/>
        </w:rPr>
        <w:t>的灵活</w:t>
      </w:r>
      <w:r w:rsidR="00C615C1">
        <w:rPr>
          <w:rFonts w:hint="eastAsia"/>
        </w:rPr>
        <w:t>内存</w:t>
      </w:r>
      <w:r w:rsidR="00A8192A">
        <w:rPr>
          <w:rFonts w:hint="eastAsia"/>
        </w:rPr>
        <w:t>布局。</w:t>
      </w:r>
    </w:p>
    <w:p w:rsidR="00244FA8" w:rsidRDefault="00244FA8" w:rsidP="00244FA8">
      <w:r>
        <w:rPr>
          <w:rFonts w:hint="eastAsia"/>
        </w:rPr>
        <w:t>1</w:t>
      </w:r>
      <w:r>
        <w:rPr>
          <w:rFonts w:hint="eastAsia"/>
        </w:rPr>
        <w:t>、经典</w:t>
      </w:r>
      <w:r w:rsidR="00A741D6">
        <w:rPr>
          <w:rFonts w:hint="eastAsia"/>
        </w:rPr>
        <w:t>内存</w:t>
      </w:r>
      <w:r>
        <w:rPr>
          <w:rFonts w:hint="eastAsia"/>
        </w:rPr>
        <w:t>布局</w:t>
      </w:r>
    </w:p>
    <w:p w:rsidR="001D3A8D" w:rsidRDefault="00C16909">
      <w:r>
        <w:rPr>
          <w:rFonts w:hint="eastAsia"/>
        </w:rPr>
        <w:lastRenderedPageBreak/>
        <w:tab/>
      </w:r>
      <w:r>
        <w:rPr>
          <w:rFonts w:hint="eastAsia"/>
        </w:rPr>
        <w:t>经典布局</w:t>
      </w:r>
      <w:r>
        <w:rPr>
          <w:rFonts w:hint="eastAsia"/>
        </w:rPr>
        <w:t>mmap</w:t>
      </w:r>
      <w:r>
        <w:rPr>
          <w:rFonts w:hint="eastAsia"/>
        </w:rPr>
        <w:t>的增长方向</w:t>
      </w:r>
      <w:r w:rsidR="009178A1">
        <w:rPr>
          <w:rFonts w:hint="eastAsia"/>
        </w:rPr>
        <w:t>：</w:t>
      </w:r>
      <w:r w:rsidRPr="006D242A">
        <w:rPr>
          <w:rFonts w:hint="eastAsia"/>
          <w:color w:val="0000FF"/>
        </w:rPr>
        <w:t>向上增长</w:t>
      </w:r>
      <w:r w:rsidR="0050553A">
        <w:rPr>
          <w:rFonts w:hint="eastAsia"/>
          <w:color w:val="0000FF"/>
        </w:rPr>
        <w:t>，</w:t>
      </w:r>
      <w:r w:rsidR="0050553A">
        <w:rPr>
          <w:rFonts w:hint="eastAsia"/>
          <w:color w:val="0000FF"/>
        </w:rPr>
        <w:t xml:space="preserve"> </w:t>
      </w:r>
      <w:r w:rsidR="0050553A">
        <w:rPr>
          <w:rFonts w:hint="eastAsia"/>
          <w:color w:val="0000FF"/>
        </w:rPr>
        <w:t>如图</w:t>
      </w:r>
      <w:r w:rsidR="00636A0B">
        <w:rPr>
          <w:rFonts w:hint="eastAsia"/>
          <w:color w:val="0000FF"/>
        </w:rPr>
        <w:t>：</w:t>
      </w:r>
    </w:p>
    <w:p w:rsidR="00C16909" w:rsidRDefault="002D3F7A" w:rsidP="005D0CEA">
      <w:pPr>
        <w:jc w:val="center"/>
      </w:pPr>
      <w:r>
        <w:object w:dxaOrig="6315" w:dyaOrig="5406">
          <v:shape id="_x0000_i1026" type="#_x0000_t75" style="width:315.75pt;height:270pt" o:ole="">
            <v:imagedata r:id="rId9" o:title=""/>
          </v:shape>
          <o:OLEObject Type="Embed" ProgID="Visio.Drawing.11" ShapeID="_x0000_i1026" DrawAspect="Content" ObjectID="_1575998395" r:id="rId10"/>
        </w:object>
      </w:r>
    </w:p>
    <w:p w:rsidR="003D4B2D" w:rsidRDefault="003D4B2D"/>
    <w:p w:rsidR="0023514F" w:rsidRDefault="0023514F">
      <w:r>
        <w:rPr>
          <w:rFonts w:hint="eastAsia"/>
        </w:rPr>
        <w:tab/>
      </w:r>
      <w:r>
        <w:rPr>
          <w:rFonts w:hint="eastAsia"/>
        </w:rPr>
        <w:t>对于经典模式，</w:t>
      </w:r>
      <w:r>
        <w:rPr>
          <w:rFonts w:hint="eastAsia"/>
        </w:rPr>
        <w:t>heap</w:t>
      </w:r>
      <w:r>
        <w:rPr>
          <w:rFonts w:hint="eastAsia"/>
        </w:rPr>
        <w:t>和</w:t>
      </w:r>
      <w:r>
        <w:rPr>
          <w:rFonts w:hint="eastAsia"/>
        </w:rPr>
        <w:t>mmap</w:t>
      </w:r>
      <w:r>
        <w:rPr>
          <w:rFonts w:hint="eastAsia"/>
        </w:rPr>
        <w:t>都是向上增长的，于是在内核中就为</w:t>
      </w:r>
      <w:r>
        <w:rPr>
          <w:rFonts w:hint="eastAsia"/>
        </w:rPr>
        <w:t>heap</w:t>
      </w:r>
      <w:r w:rsidR="005B0BFD">
        <w:rPr>
          <w:rFonts w:hint="eastAsia"/>
        </w:rPr>
        <w:t>保留了一定空间：</w:t>
      </w:r>
      <w:r w:rsidR="005B0BFD">
        <w:rPr>
          <w:rFonts w:hint="eastAsia"/>
        </w:rPr>
        <w:t>heap ~mmap</w:t>
      </w:r>
      <w:r w:rsidR="005B0BFD">
        <w:rPr>
          <w:rFonts w:hint="eastAsia"/>
        </w:rPr>
        <w:t>起始地址。</w:t>
      </w:r>
    </w:p>
    <w:p w:rsidR="00DD048F" w:rsidRDefault="00F952A9">
      <w:r>
        <w:rPr>
          <w:rFonts w:hint="eastAsia"/>
        </w:rPr>
        <w:tab/>
      </w:r>
      <w:r w:rsidR="001F1CCB">
        <w:rPr>
          <w:rFonts w:hint="eastAsia"/>
        </w:rPr>
        <w:t>m</w:t>
      </w:r>
      <w:r>
        <w:rPr>
          <w:rFonts w:hint="eastAsia"/>
        </w:rPr>
        <w:t>map</w:t>
      </w:r>
      <w:r>
        <w:rPr>
          <w:rFonts w:hint="eastAsia"/>
        </w:rPr>
        <w:t>起始地址计算方法：</w:t>
      </w:r>
    </w:p>
    <w:p w:rsidR="00DD048F" w:rsidRDefault="00DD048F">
      <w:r>
        <w:rPr>
          <w:rFonts w:hint="eastAsia"/>
        </w:rPr>
        <w:t>在内核代码</w:t>
      </w:r>
      <w:r>
        <w:rPr>
          <w:rFonts w:hint="eastAsia"/>
        </w:rPr>
        <w:t>/arch/arm/mm/mmap.c</w:t>
      </w:r>
    </w:p>
    <w:p w:rsidR="00F952A9" w:rsidRDefault="00FC6BB4" w:rsidP="00DD048F">
      <w:pPr>
        <w:ind w:left="420" w:firstLine="420"/>
      </w:pPr>
      <w:r w:rsidRPr="00FC6BB4">
        <w:t>start_addr = TASK_UNMAPPED_BASE</w:t>
      </w:r>
    </w:p>
    <w:p w:rsidR="002E60D9" w:rsidRDefault="002E60D9" w:rsidP="00DD048F">
      <w:pPr>
        <w:ind w:left="420" w:firstLine="420"/>
      </w:pPr>
      <w:r w:rsidRPr="002E60D9">
        <w:t>#define TASK_UNMAPPED_BASE  (UL(CONFIG_PAGE_OFFSET) / 3)</w:t>
      </w:r>
    </w:p>
    <w:p w:rsidR="001D3A8D" w:rsidRDefault="008B46B3">
      <w:r>
        <w:rPr>
          <w:rFonts w:hint="eastAsia"/>
        </w:rPr>
        <w:tab/>
      </w:r>
      <w:r>
        <w:rPr>
          <w:rFonts w:hint="eastAsia"/>
        </w:rPr>
        <w:tab/>
      </w:r>
      <w:r w:rsidRPr="002E60D9">
        <w:t>CONFIG_PAGE_OFFSET</w:t>
      </w:r>
      <w:r>
        <w:rPr>
          <w:rFonts w:hint="eastAsia"/>
        </w:rPr>
        <w:t xml:space="preserve"> = 0xc0000000</w:t>
      </w:r>
      <w:r w:rsidR="00806292">
        <w:rPr>
          <w:rFonts w:hint="eastAsia"/>
        </w:rPr>
        <w:t>（对于</w:t>
      </w:r>
      <w:r w:rsidR="00806292">
        <w:rPr>
          <w:rFonts w:hint="eastAsia"/>
        </w:rPr>
        <w:t>2G</w:t>
      </w:r>
      <w:r w:rsidR="00806292">
        <w:rPr>
          <w:rFonts w:hint="eastAsia"/>
        </w:rPr>
        <w:t>的就是</w:t>
      </w:r>
      <w:r w:rsidR="00806292">
        <w:rPr>
          <w:rFonts w:hint="eastAsia"/>
        </w:rPr>
        <w:t>0x80000000</w:t>
      </w:r>
      <w:r w:rsidR="00806292">
        <w:rPr>
          <w:rFonts w:hint="eastAsia"/>
        </w:rPr>
        <w:t>）</w:t>
      </w:r>
    </w:p>
    <w:p w:rsidR="000334C3" w:rsidRDefault="000334C3">
      <w:r>
        <w:rPr>
          <w:rFonts w:hint="eastAsia"/>
        </w:rPr>
        <w:t>因此，在这种情况下，</w:t>
      </w:r>
      <w:r>
        <w:rPr>
          <w:rFonts w:hint="eastAsia"/>
        </w:rPr>
        <w:t>mmap</w:t>
      </w:r>
      <w:r>
        <w:rPr>
          <w:rFonts w:hint="eastAsia"/>
        </w:rPr>
        <w:t>可用区域并不是</w:t>
      </w:r>
      <w:r>
        <w:rPr>
          <w:rFonts w:hint="eastAsia"/>
        </w:rPr>
        <w:t>3G</w:t>
      </w:r>
      <w:r>
        <w:rPr>
          <w:rFonts w:hint="eastAsia"/>
        </w:rPr>
        <w:t>，而是</w:t>
      </w:r>
      <w:r>
        <w:rPr>
          <w:rFonts w:hint="eastAsia"/>
        </w:rPr>
        <w:t>2*(</w:t>
      </w:r>
      <w:r w:rsidRPr="000334C3">
        <w:t xml:space="preserve"> </w:t>
      </w:r>
      <w:r w:rsidRPr="002E60D9">
        <w:t>CONFIG_PAGE_OFFSET</w:t>
      </w:r>
      <w:r>
        <w:rPr>
          <w:rFonts w:hint="eastAsia"/>
        </w:rPr>
        <w:t>)</w:t>
      </w:r>
      <w:r w:rsidR="008F6F32">
        <w:rPr>
          <w:rFonts w:hint="eastAsia"/>
        </w:rPr>
        <w:t xml:space="preserve"> /3</w:t>
      </w:r>
      <w:r w:rsidR="008F6F32">
        <w:rPr>
          <w:rFonts w:hint="eastAsia"/>
        </w:rPr>
        <w:t>。</w:t>
      </w:r>
    </w:p>
    <w:p w:rsidR="00620DA6" w:rsidRDefault="00620DA6"/>
    <w:p w:rsidR="00620DA6" w:rsidRDefault="00620DA6">
      <w:r>
        <w:rPr>
          <w:rFonts w:hint="eastAsia"/>
        </w:rPr>
        <w:t>2</w:t>
      </w:r>
      <w:r>
        <w:rPr>
          <w:rFonts w:hint="eastAsia"/>
        </w:rPr>
        <w:t>、灵活</w:t>
      </w:r>
      <w:r w:rsidR="00676133">
        <w:rPr>
          <w:rFonts w:hint="eastAsia"/>
        </w:rPr>
        <w:t>内存</w:t>
      </w:r>
      <w:r>
        <w:rPr>
          <w:rFonts w:hint="eastAsia"/>
        </w:rPr>
        <w:t>布局</w:t>
      </w:r>
    </w:p>
    <w:p w:rsidR="00CA2E28" w:rsidRDefault="00A741D6">
      <w:r>
        <w:rPr>
          <w:rFonts w:hint="eastAsia"/>
        </w:rPr>
        <w:tab/>
      </w:r>
      <w:r w:rsidR="00CA2E28">
        <w:rPr>
          <w:rFonts w:hint="eastAsia"/>
        </w:rPr>
        <w:t>灵活内存布局的增长方向：</w:t>
      </w:r>
      <w:r w:rsidR="00CA2E28" w:rsidRPr="005B3C89">
        <w:rPr>
          <w:rFonts w:hint="eastAsia"/>
          <w:color w:val="0000FF"/>
        </w:rPr>
        <w:t>向下增长</w:t>
      </w:r>
      <w:r w:rsidR="00C41D2A">
        <w:rPr>
          <w:rFonts w:hint="eastAsia"/>
        </w:rPr>
        <w:t>，如图：</w:t>
      </w:r>
    </w:p>
    <w:p w:rsidR="00D36430" w:rsidRDefault="00CA2E28" w:rsidP="00052982">
      <w:pPr>
        <w:jc w:val="center"/>
      </w:pPr>
      <w:r>
        <w:object w:dxaOrig="6884" w:dyaOrig="5406">
          <v:shape id="_x0000_i1027" type="#_x0000_t75" style="width:343.5pt;height:270pt" o:ole="">
            <v:imagedata r:id="rId11" o:title=""/>
          </v:shape>
          <o:OLEObject Type="Embed" ProgID="Visio.Drawing.11" ShapeID="_x0000_i1027" DrawAspect="Content" ObjectID="_1575998396" r:id="rId12"/>
        </w:object>
      </w:r>
    </w:p>
    <w:p w:rsidR="00D36430" w:rsidRDefault="000D2D3D">
      <w:r>
        <w:rPr>
          <w:rFonts w:hint="eastAsia"/>
        </w:rPr>
        <w:tab/>
      </w:r>
      <w:r w:rsidR="00957F48">
        <w:rPr>
          <w:rFonts w:hint="eastAsia"/>
        </w:rPr>
        <w:t>从图中可以看出，栈至顶向下扩展，并且栈是有界的。对至底向上增长，</w:t>
      </w:r>
      <w:r w:rsidR="00957F48">
        <w:rPr>
          <w:rFonts w:hint="eastAsia"/>
        </w:rPr>
        <w:t>mmap</w:t>
      </w:r>
      <w:r w:rsidR="00957F48">
        <w:rPr>
          <w:rFonts w:hint="eastAsia"/>
        </w:rPr>
        <w:t>映射区域至顶向下扩展，直至耗尽虚拟地址空间的剩余区域。</w:t>
      </w:r>
    </w:p>
    <w:p w:rsidR="00F24313" w:rsidRDefault="00F24313">
      <w:r>
        <w:rPr>
          <w:rFonts w:hint="eastAsia"/>
        </w:rPr>
        <w:tab/>
      </w:r>
      <w:r>
        <w:rPr>
          <w:rFonts w:hint="eastAsia"/>
        </w:rPr>
        <w:t>当栈中压入数据超出其容量就会耗尽栈所对应的内存区域，这将触发一个页故障（</w:t>
      </w:r>
      <w:r>
        <w:rPr>
          <w:rFonts w:hint="eastAsia"/>
        </w:rPr>
        <w:t>page fault</w:t>
      </w:r>
      <w:r>
        <w:rPr>
          <w:rFonts w:hint="eastAsia"/>
        </w:rPr>
        <w:t>），并被</w:t>
      </w:r>
      <w:r>
        <w:rPr>
          <w:rFonts w:hint="eastAsia"/>
        </w:rPr>
        <w:t>linux</w:t>
      </w:r>
      <w:r>
        <w:rPr>
          <w:rFonts w:hint="eastAsia"/>
        </w:rPr>
        <w:t>的</w:t>
      </w:r>
      <w:r>
        <w:rPr>
          <w:rFonts w:hint="eastAsia"/>
        </w:rPr>
        <w:t>expand_stack()</w:t>
      </w:r>
      <w:r>
        <w:rPr>
          <w:rFonts w:hint="eastAsia"/>
        </w:rPr>
        <w:t>处理，调用</w:t>
      </w:r>
      <w:r>
        <w:rPr>
          <w:rFonts w:hint="eastAsia"/>
        </w:rPr>
        <w:t>acct_stack_growth</w:t>
      </w:r>
      <w:r>
        <w:rPr>
          <w:rFonts w:hint="eastAsia"/>
        </w:rPr>
        <w:t>来检查是否有合适的地方用于栈的增长。如果栈的大小低于</w:t>
      </w:r>
      <w:r>
        <w:rPr>
          <w:rFonts w:hint="eastAsia"/>
        </w:rPr>
        <w:t>RLIMIT_STACK</w:t>
      </w:r>
      <w:r>
        <w:rPr>
          <w:rFonts w:hint="eastAsia"/>
        </w:rPr>
        <w:t>，那么一般情况下栈会加长。</w:t>
      </w:r>
    </w:p>
    <w:p w:rsidR="00AF1931" w:rsidRDefault="00AF1931">
      <w:r>
        <w:rPr>
          <w:rFonts w:hint="eastAsia"/>
        </w:rPr>
        <w:tab/>
      </w:r>
      <w:r w:rsidR="008E11F2">
        <w:rPr>
          <w:rFonts w:hint="eastAsia"/>
        </w:rPr>
        <w:t>另外，可以看出栈和</w:t>
      </w:r>
      <w:r w:rsidR="008E11F2">
        <w:rPr>
          <w:rFonts w:hint="eastAsia"/>
        </w:rPr>
        <w:t>mmap</w:t>
      </w:r>
      <w:r w:rsidR="008E11F2">
        <w:rPr>
          <w:rFonts w:hint="eastAsia"/>
        </w:rPr>
        <w:t>映射区域不是从一个固定的地址开始，而是程序启动时有一个随机的偏移，这样使得使用缓冲区溢出攻击的方法更加困难。</w:t>
      </w:r>
      <w:r w:rsidR="00FC178C">
        <w:rPr>
          <w:rFonts w:hint="eastAsia"/>
        </w:rPr>
        <w:t>如果想使地址固定，设置</w:t>
      </w:r>
    </w:p>
    <w:p w:rsidR="00FC178C" w:rsidRDefault="00FC178C">
      <w:pPr>
        <w:rPr>
          <w:rFonts w:ascii="Calibri" w:hAnsi="Calibri"/>
          <w:szCs w:val="21"/>
        </w:rPr>
      </w:pPr>
      <w:r>
        <w:rPr>
          <w:rFonts w:ascii="Calibri" w:hAnsi="Calibri"/>
          <w:szCs w:val="21"/>
        </w:rPr>
        <w:t>/proc/sys/kernel/randomize_va_space</w:t>
      </w:r>
      <w:r>
        <w:rPr>
          <w:rFonts w:ascii="Calibri" w:hAnsi="Calibri" w:hint="eastAsia"/>
          <w:szCs w:val="21"/>
        </w:rPr>
        <w:t xml:space="preserve"> </w:t>
      </w:r>
      <w:r>
        <w:rPr>
          <w:rFonts w:ascii="Calibri" w:hAnsi="Calibri" w:hint="eastAsia"/>
          <w:szCs w:val="21"/>
        </w:rPr>
        <w:t>为</w:t>
      </w:r>
      <w:r>
        <w:rPr>
          <w:rFonts w:ascii="Calibri" w:hAnsi="Calibri" w:hint="eastAsia"/>
          <w:szCs w:val="21"/>
        </w:rPr>
        <w:t>0</w:t>
      </w:r>
      <w:r>
        <w:rPr>
          <w:rFonts w:ascii="Calibri" w:hAnsi="Calibri" w:hint="eastAsia"/>
          <w:szCs w:val="21"/>
        </w:rPr>
        <w:t>。</w:t>
      </w:r>
    </w:p>
    <w:p w:rsidR="00D54C54" w:rsidRDefault="00D54C54">
      <w:r>
        <w:rPr>
          <w:rFonts w:ascii="Calibri" w:hAnsi="Calibri" w:hint="eastAsia"/>
          <w:szCs w:val="21"/>
        </w:rPr>
        <w:tab/>
      </w:r>
      <w:r w:rsidR="00BF412D">
        <w:rPr>
          <w:rFonts w:ascii="Calibri" w:hAnsi="Calibri" w:hint="eastAsia"/>
          <w:szCs w:val="21"/>
        </w:rPr>
        <w:t>也可以将灵活内存布局设置为经典内存布局，设置变量</w:t>
      </w:r>
      <w:r w:rsidR="00A732A9" w:rsidRPr="00A732A9">
        <w:rPr>
          <w:rFonts w:ascii="Calibri" w:hAnsi="Calibri"/>
          <w:szCs w:val="21"/>
        </w:rPr>
        <w:t xml:space="preserve">/proc/sys/vm </w:t>
      </w:r>
      <w:r w:rsidR="00A732A9">
        <w:rPr>
          <w:rFonts w:ascii="Calibri" w:hAnsi="Calibri" w:hint="eastAsia"/>
          <w:szCs w:val="21"/>
        </w:rPr>
        <w:t>/</w:t>
      </w:r>
      <w:r w:rsidR="00BF412D">
        <w:rPr>
          <w:rFonts w:ascii="Calibri" w:hAnsi="Calibri"/>
          <w:szCs w:val="21"/>
        </w:rPr>
        <w:t>legacy_va_layout</w:t>
      </w:r>
      <w:r w:rsidR="00A732A9">
        <w:rPr>
          <w:rFonts w:ascii="Calibri" w:hAnsi="Calibri" w:hint="eastAsia"/>
          <w:szCs w:val="21"/>
        </w:rPr>
        <w:t>为</w:t>
      </w:r>
      <w:r w:rsidR="00A732A9">
        <w:rPr>
          <w:rFonts w:ascii="Calibri" w:hAnsi="Calibri" w:hint="eastAsia"/>
          <w:szCs w:val="21"/>
        </w:rPr>
        <w:t>1</w:t>
      </w:r>
      <w:r w:rsidR="00A732A9">
        <w:rPr>
          <w:rFonts w:ascii="Calibri" w:hAnsi="Calibri" w:hint="eastAsia"/>
          <w:szCs w:val="21"/>
        </w:rPr>
        <w:t>。</w:t>
      </w:r>
    </w:p>
    <w:p w:rsidR="00D36430" w:rsidRDefault="00D36430"/>
    <w:p w:rsidR="00D36430" w:rsidRDefault="00D36430"/>
    <w:p w:rsidR="00DF544B" w:rsidRPr="00AC36AF" w:rsidRDefault="00D57B22" w:rsidP="00041681">
      <w:pPr>
        <w:outlineLvl w:val="0"/>
        <w:rPr>
          <w:b/>
          <w:sz w:val="28"/>
          <w:szCs w:val="28"/>
        </w:rPr>
      </w:pPr>
      <w:r w:rsidRPr="00AC36AF">
        <w:rPr>
          <w:rFonts w:hint="eastAsia"/>
          <w:b/>
          <w:sz w:val="28"/>
          <w:szCs w:val="28"/>
        </w:rPr>
        <w:t>五、其他补充</w:t>
      </w:r>
    </w:p>
    <w:p w:rsidR="00D36430" w:rsidRDefault="00D36430"/>
    <w:p w:rsidR="00663584" w:rsidRDefault="00C24AAF">
      <w:r>
        <w:object w:dxaOrig="2325" w:dyaOrig="840">
          <v:shape id="_x0000_i1028" type="#_x0000_t75" style="width:116.25pt;height:42pt" o:ole="">
            <v:imagedata r:id="rId13" o:title=""/>
          </v:shape>
          <o:OLEObject Type="Embed" ProgID="Package" ShapeID="_x0000_i1028" DrawAspect="Content" ObjectID="_1575998397" r:id="rId14"/>
        </w:object>
      </w:r>
    </w:p>
    <w:p w:rsidR="00663584" w:rsidRDefault="00663584"/>
    <w:p w:rsidR="00131CD5" w:rsidRDefault="00131CD5">
      <w:r>
        <w:rPr>
          <w:noProof/>
        </w:rPr>
        <w:lastRenderedPageBreak/>
        <w:drawing>
          <wp:inline distT="0" distB="0" distL="0" distR="0" wp14:anchorId="60B866CA" wp14:editId="17203051">
            <wp:extent cx="5274310" cy="43491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9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31CD5" w:rsidRPr="00117D6D" w:rsidRDefault="00131CD5">
      <w:pPr>
        <w:rPr>
          <w:rFonts w:hint="eastAsia"/>
        </w:rPr>
      </w:pPr>
    </w:p>
    <w:sectPr w:rsidR="00131CD5" w:rsidRPr="00117D6D" w:rsidSect="004D22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5F49" w:rsidRDefault="00E95F49" w:rsidP="008F039B">
      <w:r>
        <w:separator/>
      </w:r>
    </w:p>
  </w:endnote>
  <w:endnote w:type="continuationSeparator" w:id="0">
    <w:p w:rsidR="00E95F49" w:rsidRDefault="00E95F49" w:rsidP="008F03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5F49" w:rsidRDefault="00E95F49" w:rsidP="008F039B">
      <w:r>
        <w:separator/>
      </w:r>
    </w:p>
  </w:footnote>
  <w:footnote w:type="continuationSeparator" w:id="0">
    <w:p w:rsidR="00E95F49" w:rsidRDefault="00E95F49" w:rsidP="008F03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544097"/>
    <w:multiLevelType w:val="hybridMultilevel"/>
    <w:tmpl w:val="06042B48"/>
    <w:lvl w:ilvl="0" w:tplc="2870DD5E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609679B"/>
    <w:multiLevelType w:val="hybridMultilevel"/>
    <w:tmpl w:val="2A6267DE"/>
    <w:lvl w:ilvl="0" w:tplc="C97418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E74625"/>
    <w:multiLevelType w:val="hybridMultilevel"/>
    <w:tmpl w:val="2C54E7BA"/>
    <w:lvl w:ilvl="0" w:tplc="51D6E8A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ED7320F"/>
    <w:multiLevelType w:val="hybridMultilevel"/>
    <w:tmpl w:val="A9BE6384"/>
    <w:lvl w:ilvl="0" w:tplc="B860C3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5342CAF"/>
    <w:multiLevelType w:val="hybridMultilevel"/>
    <w:tmpl w:val="89F28E32"/>
    <w:lvl w:ilvl="0" w:tplc="B98264BE">
      <w:start w:val="1"/>
      <w:numFmt w:val="upperLetter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B971741"/>
    <w:multiLevelType w:val="hybridMultilevel"/>
    <w:tmpl w:val="70EA41D6"/>
    <w:lvl w:ilvl="0" w:tplc="17B03158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094C02"/>
    <w:multiLevelType w:val="hybridMultilevel"/>
    <w:tmpl w:val="6D0CCCD8"/>
    <w:lvl w:ilvl="0" w:tplc="FEFA4C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6"/>
  </w:num>
  <w:num w:numId="4">
    <w:abstractNumId w:val="1"/>
  </w:num>
  <w:num w:numId="5">
    <w:abstractNumId w:val="0"/>
  </w:num>
  <w:num w:numId="6">
    <w:abstractNumId w:val="5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F039B"/>
    <w:rsid w:val="000071EA"/>
    <w:rsid w:val="00017503"/>
    <w:rsid w:val="000334C3"/>
    <w:rsid w:val="00041681"/>
    <w:rsid w:val="00051648"/>
    <w:rsid w:val="00052982"/>
    <w:rsid w:val="00085161"/>
    <w:rsid w:val="000C0EE0"/>
    <w:rsid w:val="000D2D3D"/>
    <w:rsid w:val="000F6305"/>
    <w:rsid w:val="00100547"/>
    <w:rsid w:val="001006E7"/>
    <w:rsid w:val="00117D6D"/>
    <w:rsid w:val="00131CD5"/>
    <w:rsid w:val="00144063"/>
    <w:rsid w:val="00155E13"/>
    <w:rsid w:val="00160CB1"/>
    <w:rsid w:val="00165CF8"/>
    <w:rsid w:val="00181603"/>
    <w:rsid w:val="00197193"/>
    <w:rsid w:val="001A3EFA"/>
    <w:rsid w:val="001A67D4"/>
    <w:rsid w:val="001C6CF0"/>
    <w:rsid w:val="001D3A8D"/>
    <w:rsid w:val="001E132A"/>
    <w:rsid w:val="001F1CCB"/>
    <w:rsid w:val="001F373D"/>
    <w:rsid w:val="00230251"/>
    <w:rsid w:val="0023514F"/>
    <w:rsid w:val="00235605"/>
    <w:rsid w:val="00244FA8"/>
    <w:rsid w:val="00276F0A"/>
    <w:rsid w:val="00292119"/>
    <w:rsid w:val="00297321"/>
    <w:rsid w:val="002D3F7A"/>
    <w:rsid w:val="002E60D9"/>
    <w:rsid w:val="002F4FA2"/>
    <w:rsid w:val="003164DB"/>
    <w:rsid w:val="00341075"/>
    <w:rsid w:val="00357240"/>
    <w:rsid w:val="00363B36"/>
    <w:rsid w:val="00375502"/>
    <w:rsid w:val="00382541"/>
    <w:rsid w:val="003901CE"/>
    <w:rsid w:val="00391C60"/>
    <w:rsid w:val="003A23C7"/>
    <w:rsid w:val="003B0A36"/>
    <w:rsid w:val="003D4B2D"/>
    <w:rsid w:val="0040187C"/>
    <w:rsid w:val="0046515C"/>
    <w:rsid w:val="00491AE6"/>
    <w:rsid w:val="004A1230"/>
    <w:rsid w:val="004D2261"/>
    <w:rsid w:val="004D5E13"/>
    <w:rsid w:val="004E3895"/>
    <w:rsid w:val="0050553A"/>
    <w:rsid w:val="00507CD5"/>
    <w:rsid w:val="00556154"/>
    <w:rsid w:val="0055770A"/>
    <w:rsid w:val="00597E1A"/>
    <w:rsid w:val="005A001A"/>
    <w:rsid w:val="005A2D9B"/>
    <w:rsid w:val="005B0BFD"/>
    <w:rsid w:val="005B3C89"/>
    <w:rsid w:val="005D0CEA"/>
    <w:rsid w:val="005D620E"/>
    <w:rsid w:val="005F241B"/>
    <w:rsid w:val="00620DA6"/>
    <w:rsid w:val="00636506"/>
    <w:rsid w:val="00636A0B"/>
    <w:rsid w:val="0064517B"/>
    <w:rsid w:val="00663584"/>
    <w:rsid w:val="00676133"/>
    <w:rsid w:val="00697AD1"/>
    <w:rsid w:val="006A1818"/>
    <w:rsid w:val="006A54E9"/>
    <w:rsid w:val="006D242A"/>
    <w:rsid w:val="006F2C0C"/>
    <w:rsid w:val="006F3B4E"/>
    <w:rsid w:val="00716301"/>
    <w:rsid w:val="00743587"/>
    <w:rsid w:val="007E4296"/>
    <w:rsid w:val="007F59AA"/>
    <w:rsid w:val="007F5EDE"/>
    <w:rsid w:val="008047E1"/>
    <w:rsid w:val="00806292"/>
    <w:rsid w:val="008101C3"/>
    <w:rsid w:val="00821F29"/>
    <w:rsid w:val="0084469A"/>
    <w:rsid w:val="00890C72"/>
    <w:rsid w:val="008939F3"/>
    <w:rsid w:val="008A067B"/>
    <w:rsid w:val="008B46B3"/>
    <w:rsid w:val="008C474C"/>
    <w:rsid w:val="008E11F2"/>
    <w:rsid w:val="008F039B"/>
    <w:rsid w:val="008F6F32"/>
    <w:rsid w:val="009178A1"/>
    <w:rsid w:val="00957F48"/>
    <w:rsid w:val="00976189"/>
    <w:rsid w:val="009A7037"/>
    <w:rsid w:val="009B5BC8"/>
    <w:rsid w:val="009B7DAC"/>
    <w:rsid w:val="009C3DCA"/>
    <w:rsid w:val="009D04B4"/>
    <w:rsid w:val="009E3193"/>
    <w:rsid w:val="009F1AAB"/>
    <w:rsid w:val="00A46476"/>
    <w:rsid w:val="00A555C2"/>
    <w:rsid w:val="00A65B74"/>
    <w:rsid w:val="00A732A9"/>
    <w:rsid w:val="00A741D6"/>
    <w:rsid w:val="00A80130"/>
    <w:rsid w:val="00A8192A"/>
    <w:rsid w:val="00A92504"/>
    <w:rsid w:val="00AC36AF"/>
    <w:rsid w:val="00AF1931"/>
    <w:rsid w:val="00B01416"/>
    <w:rsid w:val="00B073A7"/>
    <w:rsid w:val="00B12F7D"/>
    <w:rsid w:val="00B7212D"/>
    <w:rsid w:val="00B80731"/>
    <w:rsid w:val="00B85F5C"/>
    <w:rsid w:val="00BA281E"/>
    <w:rsid w:val="00BB185E"/>
    <w:rsid w:val="00BC4F29"/>
    <w:rsid w:val="00BD3DD9"/>
    <w:rsid w:val="00BF289E"/>
    <w:rsid w:val="00BF412D"/>
    <w:rsid w:val="00C05B66"/>
    <w:rsid w:val="00C16909"/>
    <w:rsid w:val="00C24AAF"/>
    <w:rsid w:val="00C3295F"/>
    <w:rsid w:val="00C41D2A"/>
    <w:rsid w:val="00C615C1"/>
    <w:rsid w:val="00C846B3"/>
    <w:rsid w:val="00CA2E28"/>
    <w:rsid w:val="00CB6831"/>
    <w:rsid w:val="00CC1579"/>
    <w:rsid w:val="00CF23E0"/>
    <w:rsid w:val="00D10AED"/>
    <w:rsid w:val="00D36430"/>
    <w:rsid w:val="00D51BAD"/>
    <w:rsid w:val="00D54C54"/>
    <w:rsid w:val="00D55D4B"/>
    <w:rsid w:val="00D57B22"/>
    <w:rsid w:val="00D83529"/>
    <w:rsid w:val="00D869C9"/>
    <w:rsid w:val="00D9308A"/>
    <w:rsid w:val="00DC0813"/>
    <w:rsid w:val="00DC2BC4"/>
    <w:rsid w:val="00DD048F"/>
    <w:rsid w:val="00DE26FC"/>
    <w:rsid w:val="00DF544B"/>
    <w:rsid w:val="00E141DB"/>
    <w:rsid w:val="00E259E5"/>
    <w:rsid w:val="00E7056B"/>
    <w:rsid w:val="00E81B1A"/>
    <w:rsid w:val="00E95F49"/>
    <w:rsid w:val="00EB1B03"/>
    <w:rsid w:val="00ED3FC4"/>
    <w:rsid w:val="00F24313"/>
    <w:rsid w:val="00F65932"/>
    <w:rsid w:val="00F8476E"/>
    <w:rsid w:val="00F8536E"/>
    <w:rsid w:val="00F868F6"/>
    <w:rsid w:val="00F92394"/>
    <w:rsid w:val="00F952A9"/>
    <w:rsid w:val="00FA5771"/>
    <w:rsid w:val="00FC178C"/>
    <w:rsid w:val="00FC3344"/>
    <w:rsid w:val="00FC6AB9"/>
    <w:rsid w:val="00FC6B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25A3614-BCAA-424F-B24C-CE29C6DB98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D226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F03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F039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F03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F039B"/>
    <w:rPr>
      <w:sz w:val="18"/>
      <w:szCs w:val="18"/>
    </w:rPr>
  </w:style>
  <w:style w:type="paragraph" w:styleId="a5">
    <w:name w:val="List Paragraph"/>
    <w:basedOn w:val="a"/>
    <w:uiPriority w:val="34"/>
    <w:qFormat/>
    <w:rsid w:val="00357240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041681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041681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1</TotalTime>
  <Pages>9</Pages>
  <Words>1358</Words>
  <Characters>7741</Characters>
  <Application>Microsoft Office Word</Application>
  <DocSecurity>0</DocSecurity>
  <Lines>64</Lines>
  <Paragraphs>18</Paragraphs>
  <ScaleCrop>false</ScaleCrop>
  <Company>MS</Company>
  <LinksUpToDate>false</LinksUpToDate>
  <CharactersWithSpaces>90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txtest01</dc:creator>
  <cp:keywords/>
  <dc:description/>
  <cp:lastModifiedBy>何良斌</cp:lastModifiedBy>
  <cp:revision>196</cp:revision>
  <dcterms:created xsi:type="dcterms:W3CDTF">2014-11-10T12:06:00Z</dcterms:created>
  <dcterms:modified xsi:type="dcterms:W3CDTF">2017-12-28T12:33:00Z</dcterms:modified>
</cp:coreProperties>
</file>